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64D" w:rsidRPr="00542339" w:rsidRDefault="0008170B" w:rsidP="009F664D">
      <w:pPr>
        <w:jc w:val="center"/>
        <w:rPr>
          <w:sz w:val="32"/>
          <w:szCs w:val="32"/>
        </w:rPr>
      </w:pPr>
      <w:r>
        <w:rPr>
          <w:noProof/>
          <w:sz w:val="32"/>
          <w:szCs w:val="32"/>
        </w:rPr>
        <w:pict>
          <v:rect id="Rectangle 9" o:spid="_x0000_s1026" style="position:absolute;left:0;text-align:left;margin-left:-9pt;margin-top:-3.2pt;width:456.5pt;height:72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Pr>
          <w:b/>
          <w:szCs w:val="28"/>
        </w:rPr>
        <w:t>Nguyễn Huy Hoàng</w:t>
      </w:r>
    </w:p>
    <w:p w:rsidR="009F664D" w:rsidRPr="00542339" w:rsidRDefault="009F664D" w:rsidP="009F664D">
      <w:pPr>
        <w:ind w:left="5760"/>
        <w:rPr>
          <w:szCs w:val="28"/>
        </w:rPr>
      </w:pPr>
      <w:r w:rsidRPr="00542339">
        <w:rPr>
          <w:szCs w:val="28"/>
        </w:rPr>
        <w:t xml:space="preserve">Lớp </w:t>
      </w:r>
      <w:r>
        <w:rPr>
          <w:szCs w:val="28"/>
        </w:rPr>
        <w:t>KTMT – K52</w:t>
      </w:r>
    </w:p>
    <w:p w:rsidR="009F664D" w:rsidRDefault="009F664D" w:rsidP="004A262D">
      <w:pPr>
        <w:ind w:left="5760" w:hanging="2520"/>
      </w:pPr>
      <w:r w:rsidRPr="00542339">
        <w:rPr>
          <w:szCs w:val="28"/>
        </w:rPr>
        <w:t xml:space="preserve">Giáo viên hướng dẫn: [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p w:rsidR="001A265B" w:rsidRDefault="001A265B"/>
    <w:p w:rsidR="00A22DCD" w:rsidRPr="00E73847" w:rsidRDefault="00FD6005" w:rsidP="00DA3F65">
      <w:pPr>
        <w:pStyle w:val="Heading1"/>
        <w:jc w:val="center"/>
      </w:pPr>
      <w:bookmarkStart w:id="0" w:name="_Toc324339397"/>
      <w:bookmarkStart w:id="1" w:name="_Toc324340524"/>
      <w:r w:rsidRPr="00E73847">
        <w:t>PHIẾU GIAO NHIỆM VỤ ĐỒ ÁN TỐT NGHIỆP</w:t>
      </w:r>
      <w:bookmarkEnd w:id="0"/>
      <w:bookmarkEnd w:id="1"/>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Thời gian làm ĐATN: Từ ngày     /     /201x  đến     /     /201x</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Tác giả ĐATN</w:t>
            </w:r>
          </w:p>
          <w:p w:rsidR="00A22DCD" w:rsidRPr="00FD6005" w:rsidRDefault="004A262D" w:rsidP="00FD6005">
            <w:pPr>
              <w:spacing w:line="288" w:lineRule="auto"/>
              <w:jc w:val="center"/>
              <w:rPr>
                <w:i/>
                <w:iCs/>
                <w:sz w:val="24"/>
              </w:rPr>
            </w:pPr>
            <w:r>
              <w:rPr>
                <w:i/>
                <w:iCs/>
                <w:sz w:val="24"/>
              </w:rPr>
              <w:t>Nguyễn Huy Hoàng</w:t>
            </w: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2" w:name="_Toc262688554"/>
      <w:bookmarkStart w:id="3" w:name="_Toc324339398"/>
      <w:bookmarkStart w:id="4" w:name="_Toc324340525"/>
      <w:r w:rsidRPr="006803C5">
        <w:lastRenderedPageBreak/>
        <w:t>LỜI CẢM ƠN</w:t>
      </w:r>
      <w:bookmarkEnd w:id="2"/>
      <w:bookmarkEnd w:id="3"/>
      <w:bookmarkEnd w:id="4"/>
    </w:p>
    <w:p w:rsidR="000D2008" w:rsidRPr="006803C5" w:rsidRDefault="000D2008" w:rsidP="000D2008">
      <w:r w:rsidRPr="006803C5">
        <w:tab/>
      </w:r>
      <w:bookmarkStart w:id="5" w:name="_Toc262140077"/>
    </w:p>
    <w:bookmarkEnd w:id="5"/>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bookmarkStart w:id="6" w:name="_Toc324339399" w:displacedByCustomXml="next"/>
    <w:sdt>
      <w:sdtPr>
        <w:rPr>
          <w:rFonts w:ascii="Times New Roman" w:eastAsiaTheme="minorHAnsi" w:hAnsi="Times New Roman" w:cstheme="minorBidi"/>
          <w:b w:val="0"/>
          <w:bCs w:val="0"/>
          <w:color w:val="auto"/>
          <w:sz w:val="26"/>
          <w:szCs w:val="22"/>
          <w:lang w:eastAsia="en-US"/>
        </w:rPr>
        <w:id w:val="-1705624645"/>
        <w:docPartObj>
          <w:docPartGallery w:val="Table of Contents"/>
          <w:docPartUnique/>
        </w:docPartObj>
      </w:sdtPr>
      <w:sdtEndPr>
        <w:rPr>
          <w:noProof/>
        </w:rPr>
      </w:sdtEndPr>
      <w:sdtContent>
        <w:p w:rsidR="005C2477" w:rsidRDefault="005C2477">
          <w:pPr>
            <w:pStyle w:val="TOCHeading"/>
          </w:pPr>
          <w:r>
            <w:t>Contents</w:t>
          </w:r>
        </w:p>
        <w:p w:rsidR="005C2477" w:rsidRDefault="0008170B">
          <w:pPr>
            <w:pStyle w:val="TOC1"/>
            <w:tabs>
              <w:tab w:val="right" w:leader="dot" w:pos="8778"/>
            </w:tabs>
            <w:rPr>
              <w:rFonts w:asciiTheme="minorHAnsi" w:eastAsiaTheme="minorEastAsia" w:hAnsiTheme="minorHAnsi"/>
              <w:noProof/>
              <w:sz w:val="22"/>
            </w:rPr>
          </w:pPr>
          <w:r w:rsidRPr="0008170B">
            <w:fldChar w:fldCharType="begin"/>
          </w:r>
          <w:r w:rsidR="005C2477">
            <w:instrText xml:space="preserve"> TOC \o "1-3" \h \z \u </w:instrText>
          </w:r>
          <w:r w:rsidRPr="0008170B">
            <w:fldChar w:fldCharType="separate"/>
          </w:r>
          <w:hyperlink w:anchor="_Toc324340524" w:history="1">
            <w:r w:rsidR="005C2477" w:rsidRPr="00897312">
              <w:rPr>
                <w:rStyle w:val="Hyperlink"/>
                <w:noProof/>
              </w:rPr>
              <w:t>PHIẾU GIAO NHIỆM VỤ ĐỒ ÁN TỐT NGHIỆP</w:t>
            </w:r>
            <w:r w:rsidR="005C2477">
              <w:rPr>
                <w:noProof/>
                <w:webHidden/>
              </w:rPr>
              <w:tab/>
            </w:r>
            <w:r>
              <w:rPr>
                <w:noProof/>
                <w:webHidden/>
              </w:rPr>
              <w:fldChar w:fldCharType="begin"/>
            </w:r>
            <w:r w:rsidR="005C2477">
              <w:rPr>
                <w:noProof/>
                <w:webHidden/>
              </w:rPr>
              <w:instrText xml:space="preserve"> PAGEREF _Toc324340524 \h </w:instrText>
            </w:r>
            <w:r>
              <w:rPr>
                <w:noProof/>
                <w:webHidden/>
              </w:rPr>
            </w:r>
            <w:r>
              <w:rPr>
                <w:noProof/>
                <w:webHidden/>
              </w:rPr>
              <w:fldChar w:fldCharType="separate"/>
            </w:r>
            <w:r w:rsidR="005C2477">
              <w:rPr>
                <w:noProof/>
                <w:webHidden/>
              </w:rPr>
              <w:t>2</w:t>
            </w:r>
            <w:r>
              <w:rPr>
                <w:noProof/>
                <w:webHidden/>
              </w:rPr>
              <w:fldChar w:fldCharType="end"/>
            </w:r>
          </w:hyperlink>
        </w:p>
        <w:p w:rsidR="005C2477" w:rsidRDefault="0008170B">
          <w:pPr>
            <w:pStyle w:val="TOC1"/>
            <w:tabs>
              <w:tab w:val="right" w:leader="dot" w:pos="8778"/>
            </w:tabs>
            <w:rPr>
              <w:rFonts w:asciiTheme="minorHAnsi" w:eastAsiaTheme="minorEastAsia" w:hAnsiTheme="minorHAnsi"/>
              <w:noProof/>
              <w:sz w:val="22"/>
            </w:rPr>
          </w:pPr>
          <w:hyperlink w:anchor="_Toc324340525" w:history="1">
            <w:r w:rsidR="005C2477" w:rsidRPr="00897312">
              <w:rPr>
                <w:rStyle w:val="Hyperlink"/>
                <w:noProof/>
              </w:rPr>
              <w:t>LỜI CẢM ƠN</w:t>
            </w:r>
            <w:r w:rsidR="005C2477">
              <w:rPr>
                <w:noProof/>
                <w:webHidden/>
              </w:rPr>
              <w:tab/>
            </w:r>
            <w:r>
              <w:rPr>
                <w:noProof/>
                <w:webHidden/>
              </w:rPr>
              <w:fldChar w:fldCharType="begin"/>
            </w:r>
            <w:r w:rsidR="005C2477">
              <w:rPr>
                <w:noProof/>
                <w:webHidden/>
              </w:rPr>
              <w:instrText xml:space="preserve"> PAGEREF _Toc324340525 \h </w:instrText>
            </w:r>
            <w:r>
              <w:rPr>
                <w:noProof/>
                <w:webHidden/>
              </w:rPr>
            </w:r>
            <w:r>
              <w:rPr>
                <w:noProof/>
                <w:webHidden/>
              </w:rPr>
              <w:fldChar w:fldCharType="separate"/>
            </w:r>
            <w:r w:rsidR="005C2477">
              <w:rPr>
                <w:noProof/>
                <w:webHidden/>
              </w:rPr>
              <w:t>3</w:t>
            </w:r>
            <w:r>
              <w:rPr>
                <w:noProof/>
                <w:webHidden/>
              </w:rPr>
              <w:fldChar w:fldCharType="end"/>
            </w:r>
          </w:hyperlink>
        </w:p>
        <w:p w:rsidR="005C2477" w:rsidRDefault="0008170B">
          <w:pPr>
            <w:pStyle w:val="TOC1"/>
            <w:tabs>
              <w:tab w:val="right" w:leader="dot" w:pos="8778"/>
            </w:tabs>
            <w:rPr>
              <w:rFonts w:asciiTheme="minorHAnsi" w:eastAsiaTheme="minorEastAsia" w:hAnsiTheme="minorHAnsi"/>
              <w:noProof/>
              <w:sz w:val="22"/>
            </w:rPr>
          </w:pPr>
          <w:hyperlink w:anchor="_Toc324340526" w:history="1">
            <w:r w:rsidR="005C2477" w:rsidRPr="00897312">
              <w:rPr>
                <w:rStyle w:val="Hyperlink"/>
                <w:noProof/>
              </w:rPr>
              <w:t>TÓM TẮT NỘI DUNG ĐỒ ÁN TỐT NGHIỆP</w:t>
            </w:r>
            <w:r w:rsidR="005C2477">
              <w:rPr>
                <w:noProof/>
                <w:webHidden/>
              </w:rPr>
              <w:tab/>
            </w:r>
            <w:r>
              <w:rPr>
                <w:noProof/>
                <w:webHidden/>
              </w:rPr>
              <w:fldChar w:fldCharType="begin"/>
            </w:r>
            <w:r w:rsidR="005C2477">
              <w:rPr>
                <w:noProof/>
                <w:webHidden/>
              </w:rPr>
              <w:instrText xml:space="preserve"> PAGEREF _Toc324340526 \h </w:instrText>
            </w:r>
            <w:r>
              <w:rPr>
                <w:noProof/>
                <w:webHidden/>
              </w:rPr>
            </w:r>
            <w:r>
              <w:rPr>
                <w:noProof/>
                <w:webHidden/>
              </w:rPr>
              <w:fldChar w:fldCharType="separate"/>
            </w:r>
            <w:r w:rsidR="005C2477">
              <w:rPr>
                <w:noProof/>
                <w:webHidden/>
              </w:rPr>
              <w:t>4</w:t>
            </w:r>
            <w:r>
              <w:rPr>
                <w:noProof/>
                <w:webHidden/>
              </w:rPr>
              <w:fldChar w:fldCharType="end"/>
            </w:r>
          </w:hyperlink>
        </w:p>
        <w:p w:rsidR="005C2477" w:rsidRDefault="0008170B">
          <w:pPr>
            <w:pStyle w:val="TOC1"/>
            <w:tabs>
              <w:tab w:val="right" w:leader="dot" w:pos="8778"/>
            </w:tabs>
            <w:rPr>
              <w:rFonts w:asciiTheme="minorHAnsi" w:eastAsiaTheme="minorEastAsia" w:hAnsiTheme="minorHAnsi"/>
              <w:noProof/>
              <w:sz w:val="22"/>
            </w:rPr>
          </w:pPr>
          <w:hyperlink w:anchor="_Toc324340527" w:history="1">
            <w:r w:rsidR="005C2477" w:rsidRPr="00897312">
              <w:rPr>
                <w:rStyle w:val="Hyperlink"/>
                <w:noProof/>
              </w:rPr>
              <w:t>MỞ ĐẦU</w:t>
            </w:r>
            <w:r w:rsidR="005C2477">
              <w:rPr>
                <w:noProof/>
                <w:webHidden/>
              </w:rPr>
              <w:tab/>
            </w:r>
            <w:r>
              <w:rPr>
                <w:noProof/>
                <w:webHidden/>
              </w:rPr>
              <w:fldChar w:fldCharType="begin"/>
            </w:r>
            <w:r w:rsidR="005C2477">
              <w:rPr>
                <w:noProof/>
                <w:webHidden/>
              </w:rPr>
              <w:instrText xml:space="preserve"> PAGEREF _Toc324340527 \h </w:instrText>
            </w:r>
            <w:r>
              <w:rPr>
                <w:noProof/>
                <w:webHidden/>
              </w:rPr>
            </w:r>
            <w:r>
              <w:rPr>
                <w:noProof/>
                <w:webHidden/>
              </w:rPr>
              <w:fldChar w:fldCharType="separate"/>
            </w:r>
            <w:r w:rsidR="005C2477">
              <w:rPr>
                <w:noProof/>
                <w:webHidden/>
              </w:rPr>
              <w:t>5</w:t>
            </w:r>
            <w:r>
              <w:rPr>
                <w:noProof/>
                <w:webHidden/>
              </w:rPr>
              <w:fldChar w:fldCharType="end"/>
            </w:r>
          </w:hyperlink>
        </w:p>
        <w:p w:rsidR="005C2477" w:rsidRDefault="0008170B">
          <w:pPr>
            <w:pStyle w:val="TOC1"/>
            <w:tabs>
              <w:tab w:val="right" w:leader="dot" w:pos="8778"/>
            </w:tabs>
            <w:rPr>
              <w:rFonts w:asciiTheme="minorHAnsi" w:eastAsiaTheme="minorEastAsia" w:hAnsiTheme="minorHAnsi"/>
              <w:noProof/>
              <w:sz w:val="22"/>
            </w:rPr>
          </w:pPr>
          <w:hyperlink w:anchor="_Toc324340528" w:history="1">
            <w:r w:rsidR="005C2477" w:rsidRPr="00897312">
              <w:rPr>
                <w:rStyle w:val="Hyperlink"/>
                <w:noProof/>
              </w:rPr>
              <w:t>PHẦN 1: ĐẶT VẤN ĐỀ VÀ ĐỊNH HƯỚNG GIẢI PHÁP</w:t>
            </w:r>
            <w:r w:rsidR="005C2477">
              <w:rPr>
                <w:noProof/>
                <w:webHidden/>
              </w:rPr>
              <w:tab/>
            </w:r>
            <w:r>
              <w:rPr>
                <w:noProof/>
                <w:webHidden/>
              </w:rPr>
              <w:fldChar w:fldCharType="begin"/>
            </w:r>
            <w:r w:rsidR="005C2477">
              <w:rPr>
                <w:noProof/>
                <w:webHidden/>
              </w:rPr>
              <w:instrText xml:space="preserve"> PAGEREF _Toc324340528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29"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Nhiệm vụ đề tài</w:t>
            </w:r>
            <w:r w:rsidR="005C2477">
              <w:rPr>
                <w:noProof/>
                <w:webHidden/>
              </w:rPr>
              <w:tab/>
            </w:r>
            <w:r>
              <w:rPr>
                <w:noProof/>
                <w:webHidden/>
              </w:rPr>
              <w:fldChar w:fldCharType="begin"/>
            </w:r>
            <w:r w:rsidR="005C2477">
              <w:rPr>
                <w:noProof/>
                <w:webHidden/>
              </w:rPr>
              <w:instrText xml:space="preserve"> PAGEREF _Toc324340529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3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giải quyết các vấn đề đặt ra</w:t>
            </w:r>
            <w:r w:rsidR="005C2477">
              <w:rPr>
                <w:noProof/>
                <w:webHidden/>
              </w:rPr>
              <w:tab/>
            </w:r>
            <w:r>
              <w:rPr>
                <w:noProof/>
                <w:webHidden/>
              </w:rPr>
              <w:fldChar w:fldCharType="begin"/>
            </w:r>
            <w:r w:rsidR="005C2477">
              <w:rPr>
                <w:noProof/>
                <w:webHidden/>
              </w:rPr>
              <w:instrText xml:space="preserve"> PAGEREF _Toc324340530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3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Cơ sở lý thuyết và công cụ</w:t>
            </w:r>
            <w:r w:rsidR="005C2477">
              <w:rPr>
                <w:noProof/>
                <w:webHidden/>
              </w:rPr>
              <w:tab/>
            </w:r>
            <w:r>
              <w:rPr>
                <w:noProof/>
                <w:webHidden/>
              </w:rPr>
              <w:fldChar w:fldCharType="begin"/>
            </w:r>
            <w:r w:rsidR="005C2477">
              <w:rPr>
                <w:noProof/>
                <w:webHidden/>
              </w:rPr>
              <w:instrText xml:space="preserve"> PAGEREF _Toc324340531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08170B">
          <w:pPr>
            <w:pStyle w:val="TOC3"/>
            <w:tabs>
              <w:tab w:val="left" w:pos="1320"/>
              <w:tab w:val="right" w:leader="dot" w:pos="8778"/>
            </w:tabs>
            <w:rPr>
              <w:rFonts w:asciiTheme="minorHAnsi" w:eastAsiaTheme="minorEastAsia" w:hAnsiTheme="minorHAnsi"/>
              <w:noProof/>
              <w:sz w:val="22"/>
            </w:rPr>
          </w:pPr>
          <w:hyperlink w:anchor="_Toc324340532" w:history="1">
            <w:r w:rsidR="005C2477" w:rsidRPr="00897312">
              <w:rPr>
                <w:rStyle w:val="Hyperlink"/>
                <w:noProof/>
              </w:rPr>
              <w:t>3.1.</w:t>
            </w:r>
            <w:r w:rsidR="005C2477">
              <w:rPr>
                <w:rFonts w:asciiTheme="minorHAnsi" w:eastAsiaTheme="minorEastAsia" w:hAnsiTheme="minorHAnsi"/>
                <w:noProof/>
                <w:sz w:val="22"/>
              </w:rPr>
              <w:tab/>
            </w:r>
            <w:r w:rsidR="005C2477" w:rsidRPr="00897312">
              <w:rPr>
                <w:rStyle w:val="Hyperlink"/>
                <w:noProof/>
              </w:rPr>
              <w:t>Android Programming</w:t>
            </w:r>
            <w:r w:rsidR="005C2477">
              <w:rPr>
                <w:noProof/>
                <w:webHidden/>
              </w:rPr>
              <w:tab/>
            </w:r>
            <w:r>
              <w:rPr>
                <w:noProof/>
                <w:webHidden/>
              </w:rPr>
              <w:fldChar w:fldCharType="begin"/>
            </w:r>
            <w:r w:rsidR="005C2477">
              <w:rPr>
                <w:noProof/>
                <w:webHidden/>
              </w:rPr>
              <w:instrText xml:space="preserve"> PAGEREF _Toc324340532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08170B">
          <w:pPr>
            <w:pStyle w:val="TOC3"/>
            <w:tabs>
              <w:tab w:val="left" w:pos="1320"/>
              <w:tab w:val="right" w:leader="dot" w:pos="8778"/>
            </w:tabs>
            <w:rPr>
              <w:rFonts w:asciiTheme="minorHAnsi" w:eastAsiaTheme="minorEastAsia" w:hAnsiTheme="minorHAnsi"/>
              <w:noProof/>
              <w:sz w:val="22"/>
            </w:rPr>
          </w:pPr>
          <w:hyperlink w:anchor="_Toc324340533" w:history="1">
            <w:r w:rsidR="005C2477" w:rsidRPr="00897312">
              <w:rPr>
                <w:rStyle w:val="Hyperlink"/>
                <w:noProof/>
              </w:rPr>
              <w:t>3.2.</w:t>
            </w:r>
            <w:r w:rsidR="005C2477">
              <w:rPr>
                <w:rFonts w:asciiTheme="minorHAnsi" w:eastAsiaTheme="minorEastAsia" w:hAnsiTheme="minorHAnsi"/>
                <w:noProof/>
                <w:sz w:val="22"/>
              </w:rPr>
              <w:tab/>
            </w:r>
            <w:r w:rsidR="005C2477" w:rsidRPr="00897312">
              <w:rPr>
                <w:rStyle w:val="Hyperlink"/>
                <w:noProof/>
              </w:rPr>
              <w:t>PHP &amp; MySQL Programming</w:t>
            </w:r>
            <w:r w:rsidR="005C2477">
              <w:rPr>
                <w:noProof/>
                <w:webHidden/>
              </w:rPr>
              <w:tab/>
            </w:r>
            <w:r>
              <w:rPr>
                <w:noProof/>
                <w:webHidden/>
              </w:rPr>
              <w:fldChar w:fldCharType="begin"/>
            </w:r>
            <w:r w:rsidR="005C2477">
              <w:rPr>
                <w:noProof/>
                <w:webHidden/>
              </w:rPr>
              <w:instrText xml:space="preserve"> PAGEREF _Toc324340533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08170B">
          <w:pPr>
            <w:pStyle w:val="TOC3"/>
            <w:tabs>
              <w:tab w:val="left" w:pos="1320"/>
              <w:tab w:val="right" w:leader="dot" w:pos="8778"/>
            </w:tabs>
            <w:rPr>
              <w:rFonts w:asciiTheme="minorHAnsi" w:eastAsiaTheme="minorEastAsia" w:hAnsiTheme="minorHAnsi"/>
              <w:noProof/>
              <w:sz w:val="22"/>
            </w:rPr>
          </w:pPr>
          <w:hyperlink w:anchor="_Toc324340534" w:history="1">
            <w:r w:rsidR="005C2477" w:rsidRPr="00897312">
              <w:rPr>
                <w:rStyle w:val="Hyperlink"/>
                <w:noProof/>
              </w:rPr>
              <w:t>3.3.</w:t>
            </w:r>
            <w:r w:rsidR="005C2477">
              <w:rPr>
                <w:rFonts w:asciiTheme="minorHAnsi" w:eastAsiaTheme="minorEastAsia" w:hAnsiTheme="minorHAnsi"/>
                <w:noProof/>
                <w:sz w:val="22"/>
              </w:rPr>
              <w:tab/>
            </w:r>
            <w:r w:rsidR="005C2477" w:rsidRPr="00897312">
              <w:rPr>
                <w:rStyle w:val="Hyperlink"/>
                <w:noProof/>
              </w:rPr>
              <w:t>IDE &amp; Tools</w:t>
            </w:r>
            <w:r w:rsidR="005C2477">
              <w:rPr>
                <w:noProof/>
                <w:webHidden/>
              </w:rPr>
              <w:tab/>
            </w:r>
            <w:r>
              <w:rPr>
                <w:noProof/>
                <w:webHidden/>
              </w:rPr>
              <w:fldChar w:fldCharType="begin"/>
            </w:r>
            <w:r w:rsidR="005C2477">
              <w:rPr>
                <w:noProof/>
                <w:webHidden/>
              </w:rPr>
              <w:instrText xml:space="preserve"> PAGEREF _Toc324340534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08170B">
          <w:pPr>
            <w:pStyle w:val="TOC1"/>
            <w:tabs>
              <w:tab w:val="right" w:leader="dot" w:pos="8778"/>
            </w:tabs>
            <w:rPr>
              <w:rFonts w:asciiTheme="minorHAnsi" w:eastAsiaTheme="minorEastAsia" w:hAnsiTheme="minorHAnsi"/>
              <w:noProof/>
              <w:sz w:val="22"/>
            </w:rPr>
          </w:pPr>
          <w:hyperlink w:anchor="_Toc324340535" w:history="1">
            <w:r w:rsidR="005C2477" w:rsidRPr="00897312">
              <w:rPr>
                <w:rStyle w:val="Hyperlink"/>
                <w:noProof/>
              </w:rPr>
              <w:t>PHẦN 2: CÁC KẾT QUẢ ĐẠT ĐƯỢC</w:t>
            </w:r>
            <w:r w:rsidR="005C2477">
              <w:rPr>
                <w:noProof/>
                <w:webHidden/>
              </w:rPr>
              <w:tab/>
            </w:r>
            <w:r>
              <w:rPr>
                <w:noProof/>
                <w:webHidden/>
              </w:rPr>
              <w:fldChar w:fldCharType="begin"/>
            </w:r>
            <w:r w:rsidR="005C2477">
              <w:rPr>
                <w:noProof/>
                <w:webHidden/>
              </w:rPr>
              <w:instrText xml:space="preserve"> PAGEREF _Toc324340535 \h </w:instrText>
            </w:r>
            <w:r>
              <w:rPr>
                <w:noProof/>
                <w:webHidden/>
              </w:rPr>
            </w:r>
            <w:r>
              <w:rPr>
                <w:noProof/>
                <w:webHidden/>
              </w:rPr>
              <w:fldChar w:fldCharType="separate"/>
            </w:r>
            <w:r w:rsidR="005C2477">
              <w:rPr>
                <w:noProof/>
                <w:webHidden/>
              </w:rPr>
              <w:t>7</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36"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Phân tích thiết kế chương trình</w:t>
            </w:r>
            <w:r w:rsidR="005C2477">
              <w:rPr>
                <w:noProof/>
                <w:webHidden/>
              </w:rPr>
              <w:tab/>
            </w:r>
            <w:r>
              <w:rPr>
                <w:noProof/>
                <w:webHidden/>
              </w:rPr>
              <w:fldChar w:fldCharType="begin"/>
            </w:r>
            <w:r w:rsidR="005C2477">
              <w:rPr>
                <w:noProof/>
                <w:webHidden/>
              </w:rPr>
              <w:instrText xml:space="preserve"> PAGEREF _Toc324340536 \h </w:instrText>
            </w:r>
            <w:r>
              <w:rPr>
                <w:noProof/>
                <w:webHidden/>
              </w:rPr>
            </w:r>
            <w:r>
              <w:rPr>
                <w:noProof/>
                <w:webHidden/>
              </w:rPr>
              <w:fldChar w:fldCharType="separate"/>
            </w:r>
            <w:r w:rsidR="005C2477">
              <w:rPr>
                <w:noProof/>
                <w:webHidden/>
              </w:rPr>
              <w:t>7</w:t>
            </w:r>
            <w:r>
              <w:rPr>
                <w:noProof/>
                <w:webHidden/>
              </w:rPr>
              <w:fldChar w:fldCharType="end"/>
            </w:r>
          </w:hyperlink>
        </w:p>
        <w:p w:rsidR="005C2477" w:rsidRDefault="0008170B">
          <w:pPr>
            <w:pStyle w:val="TOC3"/>
            <w:tabs>
              <w:tab w:val="left" w:pos="1320"/>
              <w:tab w:val="right" w:leader="dot" w:pos="8778"/>
            </w:tabs>
            <w:rPr>
              <w:rFonts w:asciiTheme="minorHAnsi" w:eastAsiaTheme="minorEastAsia" w:hAnsiTheme="minorHAnsi"/>
              <w:noProof/>
              <w:sz w:val="22"/>
            </w:rPr>
          </w:pPr>
          <w:hyperlink w:anchor="_Toc324340537" w:history="1">
            <w:r w:rsidR="005C2477" w:rsidRPr="00897312">
              <w:rPr>
                <w:rStyle w:val="Hyperlink"/>
                <w:noProof/>
              </w:rPr>
              <w:t>1.1.</w:t>
            </w:r>
            <w:r w:rsidR="005C2477">
              <w:rPr>
                <w:rFonts w:asciiTheme="minorHAnsi" w:eastAsiaTheme="minorEastAsia" w:hAnsiTheme="minorHAnsi"/>
                <w:noProof/>
                <w:sz w:val="22"/>
              </w:rPr>
              <w:tab/>
            </w:r>
            <w:r w:rsidR="005C2477" w:rsidRPr="00897312">
              <w:rPr>
                <w:rStyle w:val="Hyperlink"/>
                <w:noProof/>
              </w:rPr>
              <w:t>Phân tích biểu đồ usecase</w:t>
            </w:r>
            <w:r w:rsidR="005C2477">
              <w:rPr>
                <w:noProof/>
                <w:webHidden/>
              </w:rPr>
              <w:tab/>
            </w:r>
            <w:r>
              <w:rPr>
                <w:noProof/>
                <w:webHidden/>
              </w:rPr>
              <w:fldChar w:fldCharType="begin"/>
            </w:r>
            <w:r w:rsidR="005C2477">
              <w:rPr>
                <w:noProof/>
                <w:webHidden/>
              </w:rPr>
              <w:instrText xml:space="preserve"> PAGEREF _Toc324340537 \h </w:instrText>
            </w:r>
            <w:r>
              <w:rPr>
                <w:noProof/>
                <w:webHidden/>
              </w:rPr>
            </w:r>
            <w:r>
              <w:rPr>
                <w:noProof/>
                <w:webHidden/>
              </w:rPr>
              <w:fldChar w:fldCharType="separate"/>
            </w:r>
            <w:r w:rsidR="005C2477">
              <w:rPr>
                <w:noProof/>
                <w:webHidden/>
              </w:rPr>
              <w:t>8</w:t>
            </w:r>
            <w:r>
              <w:rPr>
                <w:noProof/>
                <w:webHidden/>
              </w:rPr>
              <w:fldChar w:fldCharType="end"/>
            </w:r>
          </w:hyperlink>
        </w:p>
        <w:p w:rsidR="005C2477" w:rsidRDefault="0008170B">
          <w:pPr>
            <w:pStyle w:val="TOC3"/>
            <w:tabs>
              <w:tab w:val="left" w:pos="1320"/>
              <w:tab w:val="right" w:leader="dot" w:pos="8778"/>
            </w:tabs>
            <w:rPr>
              <w:rFonts w:asciiTheme="minorHAnsi" w:eastAsiaTheme="minorEastAsia" w:hAnsiTheme="minorHAnsi"/>
              <w:noProof/>
              <w:sz w:val="22"/>
            </w:rPr>
          </w:pPr>
          <w:hyperlink w:anchor="_Toc324340538" w:history="1">
            <w:r w:rsidR="005C2477" w:rsidRPr="00897312">
              <w:rPr>
                <w:rStyle w:val="Hyperlink"/>
                <w:noProof/>
              </w:rPr>
              <w:t>1.2.</w:t>
            </w:r>
            <w:r w:rsidR="005C2477">
              <w:rPr>
                <w:rFonts w:asciiTheme="minorHAnsi" w:eastAsiaTheme="minorEastAsia" w:hAnsiTheme="minorHAnsi"/>
                <w:noProof/>
                <w:sz w:val="22"/>
              </w:rPr>
              <w:tab/>
            </w:r>
            <w:r w:rsidR="005C2477" w:rsidRPr="00897312">
              <w:rPr>
                <w:rStyle w:val="Hyperlink"/>
                <w:noProof/>
              </w:rPr>
              <w:t>Phân tích biểu đồ luồng dữ liệu</w:t>
            </w:r>
            <w:r w:rsidR="005C2477">
              <w:rPr>
                <w:noProof/>
                <w:webHidden/>
              </w:rPr>
              <w:tab/>
            </w:r>
            <w:r>
              <w:rPr>
                <w:noProof/>
                <w:webHidden/>
              </w:rPr>
              <w:fldChar w:fldCharType="begin"/>
            </w:r>
            <w:r w:rsidR="005C2477">
              <w:rPr>
                <w:noProof/>
                <w:webHidden/>
              </w:rPr>
              <w:instrText xml:space="preserve"> PAGEREF _Toc324340538 \h </w:instrText>
            </w:r>
            <w:r>
              <w:rPr>
                <w:noProof/>
                <w:webHidden/>
              </w:rPr>
            </w:r>
            <w:r>
              <w:rPr>
                <w:noProof/>
                <w:webHidden/>
              </w:rPr>
              <w:fldChar w:fldCharType="separate"/>
            </w:r>
            <w:r w:rsidR="005C2477">
              <w:rPr>
                <w:noProof/>
                <w:webHidden/>
              </w:rPr>
              <w:t>11</w:t>
            </w:r>
            <w:r>
              <w:rPr>
                <w:noProof/>
                <w:webHidden/>
              </w:rPr>
              <w:fldChar w:fldCharType="end"/>
            </w:r>
          </w:hyperlink>
        </w:p>
        <w:p w:rsidR="005C2477" w:rsidRDefault="0008170B">
          <w:pPr>
            <w:pStyle w:val="TOC3"/>
            <w:tabs>
              <w:tab w:val="left" w:pos="1320"/>
              <w:tab w:val="right" w:leader="dot" w:pos="8778"/>
            </w:tabs>
            <w:rPr>
              <w:rFonts w:asciiTheme="minorHAnsi" w:eastAsiaTheme="minorEastAsia" w:hAnsiTheme="minorHAnsi"/>
              <w:noProof/>
              <w:sz w:val="22"/>
            </w:rPr>
          </w:pPr>
          <w:hyperlink w:anchor="_Toc324340539" w:history="1">
            <w:r w:rsidR="005C2477" w:rsidRPr="00897312">
              <w:rPr>
                <w:rStyle w:val="Hyperlink"/>
                <w:noProof/>
              </w:rPr>
              <w:t>1.3.</w:t>
            </w:r>
            <w:r w:rsidR="005C2477">
              <w:rPr>
                <w:rFonts w:asciiTheme="minorHAnsi" w:eastAsiaTheme="minorEastAsia" w:hAnsiTheme="minorHAnsi"/>
                <w:noProof/>
                <w:sz w:val="22"/>
              </w:rPr>
              <w:tab/>
            </w:r>
            <w:r w:rsidR="005C2477" w:rsidRPr="00897312">
              <w:rPr>
                <w:rStyle w:val="Hyperlink"/>
                <w:noProof/>
              </w:rPr>
              <w:t>Phân tích biểu đồ thực thể liên kết và thiết kế dữ liệu</w:t>
            </w:r>
            <w:r w:rsidR="005C2477">
              <w:rPr>
                <w:noProof/>
                <w:webHidden/>
              </w:rPr>
              <w:tab/>
            </w:r>
            <w:r>
              <w:rPr>
                <w:noProof/>
                <w:webHidden/>
              </w:rPr>
              <w:fldChar w:fldCharType="begin"/>
            </w:r>
            <w:r w:rsidR="005C2477">
              <w:rPr>
                <w:noProof/>
                <w:webHidden/>
              </w:rPr>
              <w:instrText xml:space="preserve"> PAGEREF _Toc324340539 \h </w:instrText>
            </w:r>
            <w:r>
              <w:rPr>
                <w:noProof/>
                <w:webHidden/>
              </w:rPr>
            </w:r>
            <w:r>
              <w:rPr>
                <w:noProof/>
                <w:webHidden/>
              </w:rPr>
              <w:fldChar w:fldCharType="separate"/>
            </w:r>
            <w:r w:rsidR="005C2477">
              <w:rPr>
                <w:noProof/>
                <w:webHidden/>
              </w:rPr>
              <w:t>14</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4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Chi tiết kết quả thực hiện, cài đặt và thử nghiệm chương trình</w:t>
            </w:r>
            <w:r w:rsidR="005C2477">
              <w:rPr>
                <w:noProof/>
                <w:webHidden/>
              </w:rPr>
              <w:tab/>
            </w:r>
            <w:r>
              <w:rPr>
                <w:noProof/>
                <w:webHidden/>
              </w:rPr>
              <w:fldChar w:fldCharType="begin"/>
            </w:r>
            <w:r w:rsidR="005C2477">
              <w:rPr>
                <w:noProof/>
                <w:webHidden/>
              </w:rPr>
              <w:instrText xml:space="preserve"> PAGEREF _Toc324340540 \h </w:instrText>
            </w:r>
            <w:r>
              <w:rPr>
                <w:noProof/>
                <w:webHidden/>
              </w:rPr>
            </w:r>
            <w:r>
              <w:rPr>
                <w:noProof/>
                <w:webHidden/>
              </w:rPr>
              <w:fldChar w:fldCharType="separate"/>
            </w:r>
            <w:r w:rsidR="005C2477">
              <w:rPr>
                <w:noProof/>
                <w:webHidden/>
              </w:rPr>
              <w:t>18</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4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Thử nghiệm chương trình</w:t>
            </w:r>
            <w:r w:rsidR="005C2477">
              <w:rPr>
                <w:noProof/>
                <w:webHidden/>
              </w:rPr>
              <w:tab/>
            </w:r>
            <w:r>
              <w:rPr>
                <w:noProof/>
                <w:webHidden/>
              </w:rPr>
              <w:fldChar w:fldCharType="begin"/>
            </w:r>
            <w:r w:rsidR="005C2477">
              <w:rPr>
                <w:noProof/>
                <w:webHidden/>
              </w:rPr>
              <w:instrText xml:space="preserve"> PAGEREF _Toc324340541 \h </w:instrText>
            </w:r>
            <w:r>
              <w:rPr>
                <w:noProof/>
                <w:webHidden/>
              </w:rPr>
            </w:r>
            <w:r>
              <w:rPr>
                <w:noProof/>
                <w:webHidden/>
              </w:rPr>
              <w:fldChar w:fldCharType="separate"/>
            </w:r>
            <w:r w:rsidR="005C2477">
              <w:rPr>
                <w:noProof/>
                <w:webHidden/>
              </w:rPr>
              <w:t>18</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42" w:history="1">
            <w:r w:rsidR="005C2477" w:rsidRPr="00897312">
              <w:rPr>
                <w:rStyle w:val="Hyperlink"/>
                <w:noProof/>
              </w:rPr>
              <w:t>4.</w:t>
            </w:r>
            <w:r w:rsidR="005C2477">
              <w:rPr>
                <w:rFonts w:asciiTheme="minorHAnsi" w:eastAsiaTheme="minorEastAsia" w:hAnsiTheme="minorHAnsi"/>
                <w:noProof/>
                <w:sz w:val="22"/>
              </w:rPr>
              <w:tab/>
            </w:r>
            <w:r w:rsidR="005C2477" w:rsidRPr="00897312">
              <w:rPr>
                <w:rStyle w:val="Hyperlink"/>
                <w:noProof/>
              </w:rPr>
              <w:t>Triển khai chương trình</w:t>
            </w:r>
            <w:r w:rsidR="005C2477">
              <w:rPr>
                <w:noProof/>
                <w:webHidden/>
              </w:rPr>
              <w:tab/>
            </w:r>
            <w:r>
              <w:rPr>
                <w:noProof/>
                <w:webHidden/>
              </w:rPr>
              <w:fldChar w:fldCharType="begin"/>
            </w:r>
            <w:r w:rsidR="005C2477">
              <w:rPr>
                <w:noProof/>
                <w:webHidden/>
              </w:rPr>
              <w:instrText xml:space="preserve"> PAGEREF _Toc324340542 \h </w:instrText>
            </w:r>
            <w:r>
              <w:rPr>
                <w:noProof/>
                <w:webHidden/>
              </w:rPr>
            </w:r>
            <w:r>
              <w:rPr>
                <w:noProof/>
                <w:webHidden/>
              </w:rPr>
              <w:fldChar w:fldCharType="separate"/>
            </w:r>
            <w:r w:rsidR="005C2477">
              <w:rPr>
                <w:noProof/>
                <w:webHidden/>
              </w:rPr>
              <w:t>18</w:t>
            </w:r>
            <w:r>
              <w:rPr>
                <w:noProof/>
                <w:webHidden/>
              </w:rPr>
              <w:fldChar w:fldCharType="end"/>
            </w:r>
          </w:hyperlink>
        </w:p>
        <w:p w:rsidR="005C2477" w:rsidRDefault="0008170B">
          <w:pPr>
            <w:pStyle w:val="TOC1"/>
            <w:tabs>
              <w:tab w:val="right" w:leader="dot" w:pos="8778"/>
            </w:tabs>
            <w:rPr>
              <w:rFonts w:asciiTheme="minorHAnsi" w:eastAsiaTheme="minorEastAsia" w:hAnsiTheme="minorHAnsi"/>
              <w:noProof/>
              <w:sz w:val="22"/>
            </w:rPr>
          </w:pPr>
          <w:hyperlink w:anchor="_Toc324340543" w:history="1">
            <w:r w:rsidR="005C2477" w:rsidRPr="00897312">
              <w:rPr>
                <w:rStyle w:val="Hyperlink"/>
                <w:noProof/>
              </w:rPr>
              <w:t>KẾT LUẬN</w:t>
            </w:r>
            <w:r w:rsidR="005C2477">
              <w:rPr>
                <w:noProof/>
                <w:webHidden/>
              </w:rPr>
              <w:tab/>
            </w:r>
            <w:r>
              <w:rPr>
                <w:noProof/>
                <w:webHidden/>
              </w:rPr>
              <w:fldChar w:fldCharType="begin"/>
            </w:r>
            <w:r w:rsidR="005C2477">
              <w:rPr>
                <w:noProof/>
                <w:webHidden/>
              </w:rPr>
              <w:instrText xml:space="preserve"> PAGEREF _Toc324340543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44"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Kết quả đánh giá</w:t>
            </w:r>
            <w:r w:rsidR="005C2477">
              <w:rPr>
                <w:noProof/>
                <w:webHidden/>
              </w:rPr>
              <w:tab/>
            </w:r>
            <w:r>
              <w:rPr>
                <w:noProof/>
                <w:webHidden/>
              </w:rPr>
              <w:fldChar w:fldCharType="begin"/>
            </w:r>
            <w:r w:rsidR="005C2477">
              <w:rPr>
                <w:noProof/>
                <w:webHidden/>
              </w:rPr>
              <w:instrText xml:space="preserve"> PAGEREF _Toc324340544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45"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phát triển</w:t>
            </w:r>
            <w:r w:rsidR="005C2477">
              <w:rPr>
                <w:noProof/>
                <w:webHidden/>
              </w:rPr>
              <w:tab/>
            </w:r>
            <w:r>
              <w:rPr>
                <w:noProof/>
                <w:webHidden/>
              </w:rPr>
              <w:fldChar w:fldCharType="begin"/>
            </w:r>
            <w:r w:rsidR="005C2477">
              <w:rPr>
                <w:noProof/>
                <w:webHidden/>
              </w:rPr>
              <w:instrText xml:space="preserve"> PAGEREF _Toc324340545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08170B">
          <w:pPr>
            <w:pStyle w:val="TOC2"/>
            <w:tabs>
              <w:tab w:val="left" w:pos="880"/>
              <w:tab w:val="right" w:leader="dot" w:pos="8778"/>
            </w:tabs>
            <w:rPr>
              <w:rFonts w:asciiTheme="minorHAnsi" w:eastAsiaTheme="minorEastAsia" w:hAnsiTheme="minorHAnsi"/>
              <w:noProof/>
              <w:sz w:val="22"/>
            </w:rPr>
          </w:pPr>
          <w:hyperlink w:anchor="_Toc324340546"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Kết luận</w:t>
            </w:r>
            <w:r w:rsidR="005C2477">
              <w:rPr>
                <w:noProof/>
                <w:webHidden/>
              </w:rPr>
              <w:tab/>
            </w:r>
            <w:r>
              <w:rPr>
                <w:noProof/>
                <w:webHidden/>
              </w:rPr>
              <w:fldChar w:fldCharType="begin"/>
            </w:r>
            <w:r w:rsidR="005C2477">
              <w:rPr>
                <w:noProof/>
                <w:webHidden/>
              </w:rPr>
              <w:instrText xml:space="preserve"> PAGEREF _Toc324340546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08170B">
          <w:pPr>
            <w:pStyle w:val="TOC1"/>
            <w:tabs>
              <w:tab w:val="right" w:leader="dot" w:pos="8778"/>
            </w:tabs>
            <w:rPr>
              <w:rFonts w:asciiTheme="minorHAnsi" w:eastAsiaTheme="minorEastAsia" w:hAnsiTheme="minorHAnsi"/>
              <w:noProof/>
              <w:sz w:val="22"/>
            </w:rPr>
          </w:pPr>
          <w:hyperlink w:anchor="_Toc324340547" w:history="1">
            <w:r w:rsidR="005C2477" w:rsidRPr="00897312">
              <w:rPr>
                <w:rStyle w:val="Hyperlink"/>
                <w:noProof/>
              </w:rPr>
              <w:t>TÀI LIỆU THAM KHẢO</w:t>
            </w:r>
            <w:r w:rsidR="005C2477">
              <w:rPr>
                <w:noProof/>
                <w:webHidden/>
              </w:rPr>
              <w:tab/>
            </w:r>
            <w:r>
              <w:rPr>
                <w:noProof/>
                <w:webHidden/>
              </w:rPr>
              <w:fldChar w:fldCharType="begin"/>
            </w:r>
            <w:r w:rsidR="005C2477">
              <w:rPr>
                <w:noProof/>
                <w:webHidden/>
              </w:rPr>
              <w:instrText xml:space="preserve"> PAGEREF _Toc324340547 \h </w:instrText>
            </w:r>
            <w:r>
              <w:rPr>
                <w:noProof/>
                <w:webHidden/>
              </w:rPr>
            </w:r>
            <w:r>
              <w:rPr>
                <w:noProof/>
                <w:webHidden/>
              </w:rPr>
              <w:fldChar w:fldCharType="separate"/>
            </w:r>
            <w:r w:rsidR="005C2477">
              <w:rPr>
                <w:noProof/>
                <w:webHidden/>
              </w:rPr>
              <w:t>20</w:t>
            </w:r>
            <w:r>
              <w:rPr>
                <w:noProof/>
                <w:webHidden/>
              </w:rPr>
              <w:fldChar w:fldCharType="end"/>
            </w:r>
          </w:hyperlink>
        </w:p>
        <w:p w:rsidR="005C2477" w:rsidRDefault="0008170B">
          <w:r>
            <w:rPr>
              <w:b/>
              <w:bCs/>
              <w:noProof/>
            </w:rPr>
            <w:fldChar w:fldCharType="end"/>
          </w:r>
        </w:p>
      </w:sdtContent>
    </w:sdt>
    <w:p w:rsidR="005C2477" w:rsidRDefault="005C2477" w:rsidP="005C2477"/>
    <w:bookmarkEnd w:id="6"/>
    <w:p w:rsidR="00AB6542" w:rsidRDefault="00AB6542" w:rsidP="00AB6542">
      <w:pPr>
        <w:rPr>
          <w:sz w:val="24"/>
        </w:rPr>
      </w:pPr>
    </w:p>
    <w:p w:rsidR="00AB6542" w:rsidRDefault="00AB6542" w:rsidP="00AB6542">
      <w:pPr>
        <w:rPr>
          <w:sz w:val="24"/>
        </w:rPr>
      </w:pPr>
    </w:p>
    <w:p w:rsidR="00AB6542" w:rsidRDefault="00AB6542" w:rsidP="00AB6542">
      <w:pPr>
        <w:rPr>
          <w:sz w:val="24"/>
        </w:rPr>
      </w:pPr>
    </w:p>
    <w:p w:rsidR="00DA3F65" w:rsidRPr="006803C5" w:rsidRDefault="00DA3F65" w:rsidP="00DA3F65">
      <w:pPr>
        <w:pStyle w:val="Heading1"/>
        <w:jc w:val="center"/>
      </w:pPr>
      <w:bookmarkStart w:id="7" w:name="_Toc262688561"/>
      <w:bookmarkStart w:id="8" w:name="_Toc324339400"/>
      <w:bookmarkStart w:id="9" w:name="_Toc324340527"/>
      <w:r w:rsidRPr="006803C5">
        <w:lastRenderedPageBreak/>
        <w:t>MỞ ĐẦU</w:t>
      </w:r>
      <w:bookmarkEnd w:id="7"/>
      <w:bookmarkEnd w:id="8"/>
      <w:bookmarkEnd w:id="9"/>
    </w:p>
    <w:p w:rsidR="003A0915" w:rsidRDefault="00DA3F65" w:rsidP="003A0915">
      <w:pPr>
        <w:numPr>
          <w:ilvl w:val="0"/>
          <w:numId w:val="27"/>
        </w:numPr>
        <w:spacing w:after="0" w:line="288" w:lineRule="auto"/>
        <w:jc w:val="left"/>
      </w:pPr>
      <w:r w:rsidRPr="006803C5">
        <w:t>Nhiệm vụ cần thực hiện</w:t>
      </w:r>
    </w:p>
    <w:p w:rsidR="00DA3F65" w:rsidRPr="006803C5" w:rsidRDefault="00DA3F65" w:rsidP="003A0915">
      <w:pPr>
        <w:spacing w:after="0" w:line="288" w:lineRule="auto"/>
        <w:ind w:firstLine="360"/>
        <w:jc w:val="left"/>
      </w:pPr>
      <w:r>
        <w:t>Nghiên cứu lập trình ứng dụng Android và PHP. Xây dựng game trực tuyến “Đấu trường kiến thức”.</w:t>
      </w:r>
    </w:p>
    <w:p w:rsidR="00DA3F65" w:rsidRPr="006803C5" w:rsidRDefault="00DA3F65" w:rsidP="00DA3F65">
      <w:pPr>
        <w:numPr>
          <w:ilvl w:val="0"/>
          <w:numId w:val="27"/>
        </w:numPr>
        <w:spacing w:after="0" w:line="288" w:lineRule="auto"/>
        <w:jc w:val="left"/>
      </w:pPr>
      <w:r w:rsidRPr="006803C5">
        <w:t>Môi trường thực hiện ĐATN</w:t>
      </w:r>
    </w:p>
    <w:p w:rsidR="00DA3F65" w:rsidRPr="006803C5" w:rsidRDefault="00DA3F65" w:rsidP="003A0915">
      <w:pPr>
        <w:spacing w:line="288" w:lineRule="auto"/>
        <w:ind w:firstLine="360"/>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DA3F65">
      <w:pPr>
        <w:numPr>
          <w:ilvl w:val="0"/>
          <w:numId w:val="27"/>
        </w:numPr>
        <w:spacing w:after="0" w:line="288" w:lineRule="auto"/>
        <w:jc w:val="left"/>
      </w:pPr>
      <w:r w:rsidRPr="006803C5">
        <w:t>Bố cục ĐATN</w:t>
      </w:r>
    </w:p>
    <w:p w:rsidR="00DA3F65" w:rsidRPr="006803C5" w:rsidRDefault="00DA3F65" w:rsidP="00DA3F65">
      <w:pPr>
        <w:spacing w:line="288" w:lineRule="auto"/>
        <w:ind w:left="360"/>
      </w:pPr>
      <w:r w:rsidRPr="006803C5">
        <w:t>Bố cục đồ án tốt nghiệp bao gồm các phần chính sau đây:</w:t>
      </w:r>
    </w:p>
    <w:p w:rsidR="00DA3F65" w:rsidRPr="006803C5" w:rsidRDefault="003A0915" w:rsidP="003A0915">
      <w:pPr>
        <w:spacing w:line="288" w:lineRule="auto"/>
      </w:pPr>
      <w:r>
        <w:t>Chương 1: Giới thiệu về đề tài – “Xây dựng game trực tuyến đấu trường kiến thức trên Android”</w:t>
      </w:r>
    </w:p>
    <w:p w:rsidR="00DA3F65" w:rsidRPr="006803C5" w:rsidRDefault="00DA3F65" w:rsidP="00DA3F65">
      <w:pPr>
        <w:numPr>
          <w:ilvl w:val="0"/>
          <w:numId w:val="28"/>
        </w:numPr>
        <w:spacing w:after="0" w:line="288" w:lineRule="auto"/>
        <w:jc w:val="left"/>
      </w:pPr>
      <w:r w:rsidRPr="006803C5">
        <w:t>Nhiệm vụ đề tài</w:t>
      </w:r>
    </w:p>
    <w:p w:rsidR="00DA3F65" w:rsidRPr="006803C5" w:rsidRDefault="00DA3F65" w:rsidP="00DA3F65">
      <w:pPr>
        <w:numPr>
          <w:ilvl w:val="0"/>
          <w:numId w:val="28"/>
        </w:numPr>
        <w:spacing w:after="0" w:line="288" w:lineRule="auto"/>
        <w:jc w:val="left"/>
      </w:pPr>
      <w:r w:rsidRPr="006803C5">
        <w:t>Định hướng giải quyết các vấn đề đặt ra</w:t>
      </w:r>
    </w:p>
    <w:p w:rsidR="00DA3F65" w:rsidRPr="006803C5" w:rsidRDefault="00DA3F65" w:rsidP="00DA3F65">
      <w:pPr>
        <w:numPr>
          <w:ilvl w:val="0"/>
          <w:numId w:val="28"/>
        </w:numPr>
        <w:spacing w:after="0" w:line="288" w:lineRule="auto"/>
        <w:jc w:val="left"/>
      </w:pPr>
      <w:r w:rsidRPr="006803C5">
        <w:t>Cơ sở lý thuyết và công cụ</w:t>
      </w:r>
    </w:p>
    <w:p w:rsidR="00DA3F65" w:rsidRPr="006803C5" w:rsidRDefault="003A0915" w:rsidP="003A0915">
      <w:pPr>
        <w:spacing w:line="288" w:lineRule="auto"/>
      </w:pPr>
      <w:r>
        <w:t>Chương 2: Cơ sở lý thuyết và công cụ lập trình</w:t>
      </w:r>
    </w:p>
    <w:p w:rsidR="00DA3F65" w:rsidRPr="006803C5" w:rsidRDefault="003A0915" w:rsidP="00DA3F65">
      <w:pPr>
        <w:numPr>
          <w:ilvl w:val="0"/>
          <w:numId w:val="29"/>
        </w:numPr>
        <w:spacing w:after="0" w:line="288" w:lineRule="auto"/>
        <w:jc w:val="left"/>
      </w:pPr>
      <w:r>
        <w:t>Giới thiệu về Android</w:t>
      </w:r>
    </w:p>
    <w:p w:rsidR="00DA3F65" w:rsidRPr="006803C5" w:rsidRDefault="003A0915" w:rsidP="00DA3F65">
      <w:pPr>
        <w:numPr>
          <w:ilvl w:val="0"/>
          <w:numId w:val="29"/>
        </w:numPr>
        <w:spacing w:after="0" w:line="288" w:lineRule="auto"/>
        <w:jc w:val="left"/>
      </w:pPr>
      <w:r>
        <w:t>Giới thiệu về PHP và MySQL</w:t>
      </w:r>
    </w:p>
    <w:p w:rsidR="00DA3F65" w:rsidRDefault="003A0915" w:rsidP="00DA3F65">
      <w:pPr>
        <w:numPr>
          <w:ilvl w:val="0"/>
          <w:numId w:val="29"/>
        </w:numPr>
        <w:spacing w:after="0" w:line="288" w:lineRule="auto"/>
        <w:jc w:val="left"/>
      </w:pPr>
      <w:r>
        <w:t>IDE và tools sử dụng</w:t>
      </w:r>
    </w:p>
    <w:p w:rsidR="003A0915" w:rsidRDefault="003A0915" w:rsidP="003A0915">
      <w:pPr>
        <w:spacing w:after="0" w:line="288" w:lineRule="auto"/>
        <w:jc w:val="left"/>
      </w:pPr>
      <w:r>
        <w:t>Chương 3: Phân tích thiết kế hệ thống</w:t>
      </w:r>
    </w:p>
    <w:p w:rsidR="003A0915" w:rsidRDefault="003A0915" w:rsidP="003A0915">
      <w:pPr>
        <w:pStyle w:val="ListParagraph"/>
        <w:numPr>
          <w:ilvl w:val="0"/>
          <w:numId w:val="39"/>
        </w:numPr>
        <w:spacing w:after="0" w:line="288" w:lineRule="auto"/>
        <w:jc w:val="left"/>
      </w:pPr>
      <w:r>
        <w:t>Phân tích hệ thống: xây dựng các biểu đồ usecase, biểu đồ luồng dữ liệu, biểu đồ thực thể liên kết.</w:t>
      </w:r>
    </w:p>
    <w:p w:rsidR="003A0915" w:rsidRDefault="003A0915" w:rsidP="003A0915">
      <w:pPr>
        <w:pStyle w:val="ListParagraph"/>
        <w:numPr>
          <w:ilvl w:val="0"/>
          <w:numId w:val="39"/>
        </w:numPr>
        <w:spacing w:after="0" w:line="288" w:lineRule="auto"/>
        <w:jc w:val="left"/>
      </w:pPr>
      <w:r>
        <w:t xml:space="preserve">Thiết kế hệ thống: </w:t>
      </w:r>
    </w:p>
    <w:p w:rsidR="003A0915" w:rsidRPr="006803C5" w:rsidRDefault="003A0915" w:rsidP="003A0915">
      <w:pPr>
        <w:spacing w:after="0" w:line="288" w:lineRule="auto"/>
        <w:jc w:val="left"/>
      </w:pPr>
      <w:r>
        <w:t>Chương 4: Cài đặt thử nghiệm và triển khai hệ thống</w:t>
      </w:r>
    </w:p>
    <w:p w:rsidR="00DA3F65" w:rsidRDefault="00DA3F65" w:rsidP="00AB6542">
      <w:pPr>
        <w:rPr>
          <w:sz w:val="24"/>
        </w:rPr>
      </w:pPr>
    </w:p>
    <w:p w:rsidR="004810F3" w:rsidRDefault="004810F3" w:rsidP="00AB6542">
      <w:pPr>
        <w:rPr>
          <w:sz w:val="24"/>
        </w:rPr>
      </w:pPr>
    </w:p>
    <w:p w:rsidR="00C7173D" w:rsidRDefault="00C7173D" w:rsidP="00AB6542">
      <w:pPr>
        <w:rPr>
          <w:sz w:val="24"/>
        </w:rPr>
      </w:pPr>
    </w:p>
    <w:p w:rsidR="00DA3F65" w:rsidRDefault="00DA3F65" w:rsidP="00AB6542">
      <w:pPr>
        <w:rPr>
          <w:sz w:val="24"/>
        </w:rPr>
      </w:pPr>
    </w:p>
    <w:p w:rsidR="00DA3F65" w:rsidRDefault="00DA3F65" w:rsidP="00AB6542">
      <w:pPr>
        <w:rPr>
          <w:sz w:val="24"/>
        </w:rPr>
      </w:pPr>
    </w:p>
    <w:p w:rsidR="00DA3F65" w:rsidRDefault="00DA3F65" w:rsidP="00AB6542">
      <w:pPr>
        <w:rPr>
          <w:sz w:val="24"/>
        </w:rPr>
      </w:pPr>
    </w:p>
    <w:p w:rsidR="003A0915" w:rsidRDefault="003A0915">
      <w:pPr>
        <w:jc w:val="left"/>
        <w:rPr>
          <w:rFonts w:eastAsiaTheme="majorEastAsia" w:cstheme="majorBidi"/>
          <w:b/>
          <w:bCs/>
          <w:sz w:val="28"/>
          <w:szCs w:val="28"/>
        </w:rPr>
      </w:pPr>
      <w:bookmarkStart w:id="10" w:name="_Toc324339401"/>
      <w:bookmarkStart w:id="11" w:name="_Toc324340528"/>
      <w:r>
        <w:br w:type="page"/>
      </w:r>
    </w:p>
    <w:p w:rsidR="004810F3" w:rsidRPr="00C7173D" w:rsidRDefault="00806B4A" w:rsidP="00F31BE7">
      <w:pPr>
        <w:pStyle w:val="Heading1"/>
        <w:jc w:val="center"/>
      </w:pPr>
      <w:r>
        <w:lastRenderedPageBreak/>
        <w:t>CHƯƠNG</w:t>
      </w:r>
      <w:r w:rsidR="004810F3" w:rsidRPr="00C7173D">
        <w:t xml:space="preserve"> 1: </w:t>
      </w:r>
      <w:bookmarkEnd w:id="10"/>
      <w:bookmarkEnd w:id="11"/>
      <w:r w:rsidR="00F31BE7">
        <w:t>GIỚI THIỆU VỀ GAME TRỰC TUYẾN ĐẤU TRƯỜNG KIẾN THỨC</w:t>
      </w:r>
    </w:p>
    <w:p w:rsidR="00C7173D" w:rsidRDefault="00C7173D" w:rsidP="00BC2D48">
      <w:pPr>
        <w:pStyle w:val="Heading2"/>
        <w:numPr>
          <w:ilvl w:val="0"/>
          <w:numId w:val="24"/>
        </w:numPr>
        <w:ind w:left="567" w:hanging="567"/>
      </w:pPr>
      <w:bookmarkStart w:id="12" w:name="_Toc324339402"/>
      <w:bookmarkStart w:id="13" w:name="_Toc324340529"/>
      <w:r w:rsidRPr="00C7173D">
        <w:t>Nhiệm vụ đề tài</w:t>
      </w:r>
      <w:bookmarkEnd w:id="12"/>
      <w:bookmarkEnd w:id="13"/>
    </w:p>
    <w:p w:rsidR="00582774" w:rsidRPr="008F37BE" w:rsidRDefault="008F37BE" w:rsidP="00582774">
      <w:pPr>
        <w:ind w:firstLine="567"/>
      </w:pPr>
      <w:r>
        <w:t>Xây dựng game trực tuyến “Đấu trường kiến thức” trên nền tảng Android</w:t>
      </w:r>
      <w:r w:rsidR="00F31BE7">
        <w:t xml:space="preserve">. </w:t>
      </w:r>
      <w:r w:rsidR="00582774">
        <w:t>Đấu trường kiến thức là game cho phép nhiều người chơi tham gia thi đấu kiến thức với nhau ở bất cứ nơi đâu, bất cứ khi nào.</w:t>
      </w:r>
    </w:p>
    <w:p w:rsidR="00C7173D" w:rsidRDefault="00C7173D" w:rsidP="00BC2D48">
      <w:pPr>
        <w:pStyle w:val="Heading2"/>
        <w:numPr>
          <w:ilvl w:val="0"/>
          <w:numId w:val="24"/>
        </w:numPr>
        <w:ind w:left="567" w:hanging="567"/>
      </w:pPr>
      <w:bookmarkStart w:id="14" w:name="_Toc324339403"/>
      <w:bookmarkStart w:id="15" w:name="_Toc324340530"/>
      <w:r w:rsidRPr="00C7173D">
        <w:t>Định hướng giải quyết các vấn đề đặt ra</w:t>
      </w:r>
      <w:bookmarkEnd w:id="14"/>
      <w:bookmarkEnd w:id="15"/>
    </w:p>
    <w:p w:rsidR="00F31BE7" w:rsidRPr="00F31BE7" w:rsidRDefault="00F31BE7" w:rsidP="00F31BE7">
      <w:pPr>
        <w:jc w:val="center"/>
      </w:pPr>
      <w:r>
        <w:object w:dxaOrig="12151" w:dyaOrig="7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67.75pt" o:ole="">
            <v:imagedata r:id="rId8" o:title=""/>
          </v:shape>
          <o:OLEObject Type="Embed" ProgID="Visio.Drawing.11" ShapeID="_x0000_i1025" DrawAspect="Content" ObjectID="_1399147516" r:id="rId9"/>
        </w:object>
      </w:r>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2935E7">
      <w:pPr>
        <w:pStyle w:val="ListParagraph"/>
        <w:numPr>
          <w:ilvl w:val="0"/>
          <w:numId w:val="17"/>
        </w:numPr>
      </w:pPr>
      <w:r>
        <w:t>Client: cung cấp cho người dùng giao diện chơi game, các thao tác giao tiếp với hệ thống.</w:t>
      </w:r>
    </w:p>
    <w:p w:rsidR="002935E7" w:rsidRDefault="002935E7" w:rsidP="002935E7">
      <w:pPr>
        <w:pStyle w:val="ListParagraph"/>
        <w:numPr>
          <w:ilvl w:val="0"/>
          <w:numId w:val="17"/>
        </w:numPr>
      </w:pPr>
      <w:r>
        <w:t>Server: quản lý dữ liệu của hệ thống đồng thời đóng vai trò là cầu nối giữa các người chơi với nhau.</w:t>
      </w:r>
    </w:p>
    <w:p w:rsidR="002935E7" w:rsidRDefault="00F31BE7" w:rsidP="002935E7">
      <w:r>
        <w:t>Hướng giải quyết</w:t>
      </w:r>
    </w:p>
    <w:p w:rsidR="008F37BE" w:rsidRDefault="00273766" w:rsidP="008F37BE">
      <w:pPr>
        <w:pStyle w:val="ListParagraph"/>
        <w:numPr>
          <w:ilvl w:val="0"/>
          <w:numId w:val="17"/>
        </w:numPr>
      </w:pPr>
      <w:r>
        <w:t>Nghiên cứu lập trình ứng dụng trên Android</w:t>
      </w:r>
      <w:r w:rsidR="00F31BE7">
        <w:sym w:font="Wingdings" w:char="F0E0"/>
      </w:r>
      <w:r w:rsidR="00F31BE7">
        <w:t xml:space="preserve"> xây dựng ứng dụng phía client</w:t>
      </w:r>
    </w:p>
    <w:p w:rsidR="00273766" w:rsidRDefault="00273766" w:rsidP="008F37BE">
      <w:pPr>
        <w:pStyle w:val="ListParagraph"/>
        <w:numPr>
          <w:ilvl w:val="0"/>
          <w:numId w:val="17"/>
        </w:numPr>
      </w:pPr>
      <w:r>
        <w:t>Nghiên cứu xây dựng web-server bằng Apache kết hợp PHP &amp; MySQL</w:t>
      </w:r>
      <w:r w:rsidR="00F31BE7">
        <w:sym w:font="Wingdings" w:char="F0E0"/>
      </w:r>
      <w:r w:rsidR="00F31BE7">
        <w:t xml:space="preserve"> xây dựng ứng dụng phía server</w:t>
      </w:r>
    </w:p>
    <w:p w:rsidR="00273766" w:rsidRDefault="00273766" w:rsidP="008F37BE">
      <w:pPr>
        <w:pStyle w:val="ListParagraph"/>
        <w:numPr>
          <w:ilvl w:val="0"/>
          <w:numId w:val="17"/>
        </w:numPr>
      </w:pPr>
      <w:r>
        <w:t>Phân tích thiết kế xây dựng game trên Android</w:t>
      </w:r>
    </w:p>
    <w:p w:rsidR="00273766" w:rsidRDefault="00273766" w:rsidP="008F37BE">
      <w:pPr>
        <w:pStyle w:val="ListParagraph"/>
        <w:numPr>
          <w:ilvl w:val="0"/>
          <w:numId w:val="17"/>
        </w:numPr>
      </w:pPr>
      <w:r>
        <w:t>Phân tích thiết kế xây dựng webserver bằng PHP kết hợp cơ sở dữ liệu MySQL</w:t>
      </w:r>
    </w:p>
    <w:p w:rsidR="00273766" w:rsidRDefault="00273766" w:rsidP="008F37BE">
      <w:pPr>
        <w:pStyle w:val="ListParagraph"/>
        <w:numPr>
          <w:ilvl w:val="0"/>
          <w:numId w:val="17"/>
        </w:numPr>
      </w:pPr>
      <w:r>
        <w:t xml:space="preserve">Phân tích giao tiếp giữa </w:t>
      </w:r>
      <w:r w:rsidR="00F31BE7">
        <w:t>client</w:t>
      </w:r>
      <w:r>
        <w:t xml:space="preserve"> với </w:t>
      </w:r>
      <w:r w:rsidR="002935E7">
        <w:t>server</w:t>
      </w:r>
    </w:p>
    <w:p w:rsidR="00C7173D" w:rsidRDefault="00F31BE7" w:rsidP="00BC2D48">
      <w:pPr>
        <w:pStyle w:val="Heading2"/>
        <w:numPr>
          <w:ilvl w:val="0"/>
          <w:numId w:val="24"/>
        </w:numPr>
        <w:ind w:left="567" w:hanging="567"/>
      </w:pPr>
      <w:r>
        <w:lastRenderedPageBreak/>
        <w:t>Các công việc cụ thể</w:t>
      </w:r>
    </w:p>
    <w:p w:rsidR="00822A66" w:rsidRPr="00657659" w:rsidRDefault="008F49A0" w:rsidP="00657659">
      <w:pPr>
        <w:rPr>
          <w:b/>
        </w:rPr>
      </w:pPr>
      <w:r w:rsidRPr="00657659">
        <w:rPr>
          <w:b/>
        </w:rPr>
        <w:t xml:space="preserve">Lý do xây dựng </w:t>
      </w:r>
      <w:r w:rsidR="008D7527" w:rsidRPr="00657659">
        <w:rPr>
          <w:b/>
        </w:rPr>
        <w:t>đề tài</w:t>
      </w:r>
      <w:r w:rsidRPr="00657659">
        <w:rPr>
          <w:b/>
        </w:rPr>
        <w:t xml:space="preserve">: </w:t>
      </w:r>
    </w:p>
    <w:p w:rsidR="00822A66" w:rsidRDefault="008F49A0" w:rsidP="00971D63">
      <w:pPr>
        <w:pStyle w:val="ListParagraph"/>
        <w:numPr>
          <w:ilvl w:val="0"/>
          <w:numId w:val="17"/>
        </w:numPr>
        <w:ind w:left="567" w:hanging="283"/>
      </w:pPr>
      <w:r>
        <w:t>Mục đích cá nhân: trò chơi được xây dựng trong quá trình làm đồ án tốt nghiệp nhằm tổng kết lại các kiến thức và kinh nghiệm đã được tích lũy trong 5 năm học tập và làm việc tại trường. Đó là các kiến thực IT liên quan đến các</w:t>
      </w:r>
      <w:r w:rsidR="00822A66">
        <w:t xml:space="preserve"> lĩnh vực:</w:t>
      </w:r>
    </w:p>
    <w:p w:rsidR="008F49A0" w:rsidRDefault="00822A66" w:rsidP="00971D63">
      <w:pPr>
        <w:pStyle w:val="ListParagraph"/>
        <w:numPr>
          <w:ilvl w:val="1"/>
          <w:numId w:val="17"/>
        </w:numPr>
        <w:ind w:left="1134" w:hanging="283"/>
      </w:pPr>
      <w:r>
        <w:t>Lập trình: kĩ thuật lập trình, lập trình hướng đối tượng, lập trình nhúng và web.</w:t>
      </w:r>
    </w:p>
    <w:p w:rsidR="00822A66" w:rsidRDefault="00822A66" w:rsidP="00971D63">
      <w:pPr>
        <w:pStyle w:val="ListParagraph"/>
        <w:numPr>
          <w:ilvl w:val="1"/>
          <w:numId w:val="17"/>
        </w:numPr>
        <w:ind w:left="1134" w:hanging="283"/>
      </w:pPr>
      <w:r>
        <w:t>Cơ sở dữ liệu: phân tích và xây dựng cơ sở dữ liệu tuân theo các dạng chuẩn hóa</w:t>
      </w:r>
    </w:p>
    <w:p w:rsidR="00822A66" w:rsidRDefault="00C66848" w:rsidP="00971D63">
      <w:pPr>
        <w:pStyle w:val="ListParagraph"/>
        <w:numPr>
          <w:ilvl w:val="1"/>
          <w:numId w:val="17"/>
        </w:numPr>
        <w:ind w:left="1134" w:hanging="283"/>
      </w:pPr>
      <w:r>
        <w:t>An ninh mạng và bảo mật:</w:t>
      </w:r>
    </w:p>
    <w:p w:rsidR="00822A66" w:rsidRDefault="00822A66" w:rsidP="00971D63">
      <w:pPr>
        <w:pStyle w:val="ListParagraph"/>
        <w:numPr>
          <w:ilvl w:val="1"/>
          <w:numId w:val="17"/>
        </w:numPr>
        <w:ind w:left="1134" w:hanging="283"/>
      </w:pPr>
      <w:r>
        <w:t>Phân tích, thiết kế hệ thống:</w:t>
      </w:r>
    </w:p>
    <w:p w:rsidR="00C66848" w:rsidRDefault="008F49A0" w:rsidP="00971D63">
      <w:pPr>
        <w:pStyle w:val="ListParagraph"/>
        <w:numPr>
          <w:ilvl w:val="0"/>
          <w:numId w:val="17"/>
        </w:numPr>
        <w:ind w:left="567" w:hanging="283"/>
      </w:pPr>
      <w:r>
        <w:t>Mục đích xã hội</w:t>
      </w:r>
      <w:r w:rsidR="00C66848">
        <w:t xml:space="preserve">: </w:t>
      </w:r>
      <w:r w:rsidR="008D7527">
        <w:t>tham gia trò chơi, người chơi sẽ trắc nghiệm lại các kiến thức xã hội như lịch sử, địa lý, văn học, toán học… Một phần củng cố kiến thức xã hội cho người chơi, mặt khác đem lại cho họ cảm giác thoải mái và thư giãn khi chơi cùng bạn bè.</w:t>
      </w:r>
    </w:p>
    <w:p w:rsidR="008D7527" w:rsidRDefault="00432E83" w:rsidP="00657659">
      <w:r w:rsidRPr="00657659">
        <w:rPr>
          <w:b/>
        </w:rPr>
        <w:t>Đối tượng tham gia</w:t>
      </w:r>
      <w:r>
        <w:t>: Kiến thức xã hội là vô cùng tận, ai ai cũng muốn hiểu hơn về</w:t>
      </w:r>
      <w:r w:rsidR="00796D26">
        <w:t xml:space="preserve"> nó, các bạn trẻ là những người có lòng ham tìm hiểu, yêu công nghệ và giao lưu kết bạn, đó là những người chơi mà </w:t>
      </w:r>
      <w:r w:rsidR="0052655C">
        <w:t>trò</w:t>
      </w:r>
      <w:r w:rsidR="00796D26">
        <w:t xml:space="preserve"> chơi hướng đến. </w:t>
      </w:r>
    </w:p>
    <w:p w:rsidR="00796D26" w:rsidRDefault="00657659" w:rsidP="00657659">
      <w:r w:rsidRPr="00657659">
        <w:rPr>
          <w:b/>
        </w:rPr>
        <w:t>Yêu cầu phía người chơi</w:t>
      </w:r>
      <w:r>
        <w:t xml:space="preserve">: </w:t>
      </w:r>
      <w:r w:rsidR="00796D26">
        <w:t>Để có thể tham gia trò chơi, người chơi cần trang bị cho mình một chiếc điện thoại cài đặt hệ điều hành Android. Điện thoại đã cài đặt phần mề</w:t>
      </w:r>
      <w:r w:rsidR="00E1305E">
        <w:t xml:space="preserve">m chơi. Khi đó, họ có thể chơi trò chơi mọi lúc mọi nơi. </w:t>
      </w:r>
    </w:p>
    <w:p w:rsidR="00E1305E" w:rsidRPr="00026815" w:rsidRDefault="00D426CB" w:rsidP="00657659">
      <w:pPr>
        <w:rPr>
          <w:b/>
        </w:rPr>
      </w:pPr>
      <w:r w:rsidRPr="00026815">
        <w:rPr>
          <w:b/>
        </w:rPr>
        <w:t>Các chức năng trò chơi cần xây dựng</w:t>
      </w:r>
    </w:p>
    <w:p w:rsidR="00E1305E" w:rsidRDefault="00D426CB" w:rsidP="00657659">
      <w:r w:rsidRPr="00026815">
        <w:rPr>
          <w:b/>
          <w:i/>
        </w:rPr>
        <w:t>Chức năng</w:t>
      </w:r>
      <w:r w:rsidR="00E1305E" w:rsidRPr="00026815">
        <w:rPr>
          <w:b/>
          <w:i/>
        </w:rPr>
        <w:t xml:space="preserve"> chơi offline</w:t>
      </w:r>
      <w:r w:rsidR="00E1305E">
        <w:t>:</w:t>
      </w:r>
      <w:r w:rsidR="00356260">
        <w:t xml:space="preserve"> Chương trình sẽ đưa ra 15 câu hỏi cho người chơi. </w:t>
      </w:r>
      <w:r w:rsidR="000E0459">
        <w:t xml:space="preserve">Câu hỏi đưa ra dưới dạng trắc nghiệm và có 4 phương án cho người chơi chọn lựa. </w:t>
      </w:r>
      <w:r w:rsidR="00356260">
        <w:t xml:space="preserve">Các câu hỏi được sắp xếp với độ khó tăng dần. Nhiệm vụ của người chơi là lần lượt trả lời </w:t>
      </w:r>
      <w:r w:rsidR="000E0459">
        <w:t>chúng</w:t>
      </w:r>
      <w:r w:rsidR="00356260">
        <w:t xml:space="preserve">. Nếu trả lời đúng, người chơi sẽ </w:t>
      </w:r>
      <w:r w:rsidR="00DF183A">
        <w:t>có quyền</w:t>
      </w:r>
      <w:r w:rsidR="00356260">
        <w:t xml:space="preserve"> chơi tiếp, trả lời sai trò chơi sẽ dừng lại. </w:t>
      </w:r>
    </w:p>
    <w:p w:rsidR="009D340A" w:rsidRDefault="009D340A" w:rsidP="00657659">
      <w:r>
        <w:tab/>
        <w:t>Trả lời câu hỏi: người chơi sẽ chọn một trong số 4 phương án do chương trình đưa ra. Khi đã chắc chắn đó là đáp án đúng, họ sẽ gửi nó đến chương trình. Chương trình sẽ gửi lại kết quả cho người chơi. Nếu đúng, chương trình sẽ hiển thị câu hỏi tiếp theo. Sai thì dừng lại</w:t>
      </w:r>
    </w:p>
    <w:p w:rsidR="009D340A" w:rsidRDefault="009D340A" w:rsidP="00657659">
      <w:r>
        <w:tab/>
        <w:t xml:space="preserve">Thời gian chơi: người chơi có 30s suy nghĩ cho một câu hỏi. </w:t>
      </w:r>
      <w:r w:rsidR="00E902A1">
        <w:t>Nếu khi thời gian kết thúc mà người chơi vẫn chưa xác nhận chọn một đáp án cho mình thì trò chơi sẽ dừng lại.</w:t>
      </w:r>
    </w:p>
    <w:p w:rsidR="00DB4286" w:rsidRDefault="009D340A" w:rsidP="00E902A1">
      <w:pPr>
        <w:ind w:firstLine="720"/>
      </w:pPr>
      <w:r>
        <w:lastRenderedPageBreak/>
        <w:t>Cấp</w:t>
      </w:r>
      <w:r w:rsidR="00907761">
        <w:t xml:space="preserve"> độ của người chơi, chương trình đưa ra khái niệm điểm. Khởi đầu trò chơi, người chơi sẽ có 0 điểm. Mỗi khi trả lời đúng một câu hỏi, điểm sẽ được cộng dồn với số điểm của câu hỏi đó. Điểm cho mỗi câu hỏi được tính như sau:</w:t>
      </w:r>
    </w:p>
    <w:p w:rsidR="009D119A" w:rsidRDefault="009D119A" w:rsidP="00DF183A">
      <w:pPr>
        <w:pStyle w:val="ListParagraph"/>
        <w:ind w:left="1080"/>
      </w:pPr>
    </w:p>
    <w:tbl>
      <w:tblPr>
        <w:tblStyle w:val="MediumGrid3-Accent1"/>
        <w:tblpPr w:leftFromText="180" w:rightFromText="180" w:vertAnchor="text" w:horzAnchor="margin" w:tblpXSpec="center"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486"/>
        <w:gridCol w:w="486"/>
        <w:gridCol w:w="486"/>
        <w:gridCol w:w="487"/>
        <w:gridCol w:w="487"/>
        <w:gridCol w:w="487"/>
        <w:gridCol w:w="606"/>
        <w:gridCol w:w="606"/>
        <w:gridCol w:w="606"/>
      </w:tblGrid>
      <w:tr w:rsidR="001B6607" w:rsidRPr="009D119A" w:rsidTr="001B6607">
        <w:trPr>
          <w:cnfStyle w:val="100000000000"/>
        </w:trPr>
        <w:tc>
          <w:tcPr>
            <w:cnfStyle w:val="00100000000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Câu</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1</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2</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3</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4</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5</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6</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7</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8</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9</w:t>
            </w:r>
          </w:p>
        </w:tc>
      </w:tr>
      <w:tr w:rsidR="001B6607" w:rsidRPr="009D119A" w:rsidTr="001B6607">
        <w:trPr>
          <w:cnfStyle w:val="000000100000"/>
        </w:trPr>
        <w:tc>
          <w:tcPr>
            <w:cnfStyle w:val="00100000000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Điểm</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2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5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2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500</w:t>
            </w:r>
          </w:p>
        </w:tc>
      </w:tr>
    </w:tbl>
    <w:p w:rsidR="009D119A" w:rsidRDefault="009D119A" w:rsidP="00DF183A">
      <w:pPr>
        <w:pStyle w:val="ListParagraph"/>
        <w:ind w:left="1080"/>
      </w:pPr>
    </w:p>
    <w:p w:rsidR="009D119A" w:rsidRDefault="009D119A" w:rsidP="00DF183A">
      <w:pPr>
        <w:pStyle w:val="ListParagraph"/>
        <w:ind w:left="1080"/>
      </w:pPr>
      <w:r>
        <w:tab/>
      </w:r>
    </w:p>
    <w:tbl>
      <w:tblPr>
        <w:tblStyle w:val="MediumGrid3-Accent1"/>
        <w:tblW w:w="0" w:type="auto"/>
        <w:tblInd w:w="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736"/>
        <w:gridCol w:w="736"/>
        <w:gridCol w:w="736"/>
        <w:gridCol w:w="736"/>
        <w:gridCol w:w="736"/>
        <w:gridCol w:w="866"/>
      </w:tblGrid>
      <w:tr w:rsidR="009D119A" w:rsidRPr="009D119A" w:rsidTr="001B6607">
        <w:trPr>
          <w:cnfStyle w:val="1000000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 xml:space="preserve">Câu </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1</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2</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3</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4</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5</w:t>
            </w:r>
          </w:p>
        </w:tc>
      </w:tr>
      <w:tr w:rsidR="009D119A" w:rsidRPr="009D119A" w:rsidTr="001B6607">
        <w:trPr>
          <w:cnfStyle w:val="0000001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Điểm</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2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3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5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8000</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0</w:t>
            </w:r>
          </w:p>
        </w:tc>
      </w:tr>
    </w:tbl>
    <w:p w:rsidR="00DB4286" w:rsidRDefault="00DB4286" w:rsidP="00DF183A">
      <w:pPr>
        <w:pStyle w:val="ListParagraph"/>
        <w:ind w:left="1080"/>
      </w:pPr>
    </w:p>
    <w:p w:rsidR="000E0459" w:rsidRDefault="000E0459" w:rsidP="00971D63">
      <w:pPr>
        <w:ind w:firstLine="567"/>
      </w:pPr>
      <w:r>
        <w:t>Khi kết thúc trò chơi, chương trình sẽ tự động lưu lại điểm của người chơi đạt được và hiển thị 10 lần chơi với số điểm cao nhất.</w:t>
      </w:r>
    </w:p>
    <w:p w:rsidR="00DF183A" w:rsidRDefault="00DF183A" w:rsidP="00971D63">
      <w:pPr>
        <w:ind w:firstLine="567"/>
      </w:pPr>
      <w:r>
        <w:t>Để hỗ trợ người chơi hoàn thành đến câu thứ 15, chương trình đưa ra 4 trợ giúp hỗ trợ người chơi trả lời câu hỏi và giúp người chơi dành được nhiều điểm số hơn. Người chơi chỉ có thể sử dụng các trợ giúp từ câu thứ 6 và mỗi trợ giúp chỉ được sử dụng một lần duy nhất. 4 trợ giúp là:</w:t>
      </w:r>
    </w:p>
    <w:p w:rsidR="00DF183A" w:rsidRDefault="00DF183A" w:rsidP="00971D63">
      <w:pPr>
        <w:pStyle w:val="ListParagraph"/>
        <w:numPr>
          <w:ilvl w:val="0"/>
          <w:numId w:val="17"/>
        </w:numPr>
        <w:ind w:left="851" w:hanging="284"/>
      </w:pPr>
      <w:r>
        <w:t>Trợ giúp 5</w:t>
      </w:r>
      <w:r w:rsidR="000E0459">
        <w:t xml:space="preserve">0:50: Khi sử dụng quyền trợ giúp này, </w:t>
      </w:r>
      <w:r w:rsidR="00727A43">
        <w:t>chương trình tự động loại bỏ 2 phương án chọn lựa. Do đó, người chơi chỉ cần chọn 1 trong 2 phương án còn lại.</w:t>
      </w:r>
    </w:p>
    <w:p w:rsidR="00727A43" w:rsidRDefault="00727A43" w:rsidP="00971D63">
      <w:pPr>
        <w:pStyle w:val="ListParagraph"/>
        <w:numPr>
          <w:ilvl w:val="0"/>
          <w:numId w:val="17"/>
        </w:numPr>
        <w:ind w:left="851" w:hanging="284"/>
      </w:pPr>
      <w:r>
        <w:t>Trợ giúp giải thoát câu hỏi trừ 25% số điểm: Khi sử dụng quyền trợ giúp này, người chơi sẽ không cần trả lời câu hỏi hiện tại, tiếp tục trả lời câu hỏi tiếp theo đồng thời số điểm của người chơi bị trừ đi 25%, người chơi sẽ không dành được điểm của câu hỏi đó.</w:t>
      </w:r>
    </w:p>
    <w:p w:rsidR="00727A43" w:rsidRDefault="00727A43" w:rsidP="00971D63">
      <w:pPr>
        <w:pStyle w:val="ListParagraph"/>
        <w:numPr>
          <w:ilvl w:val="0"/>
          <w:numId w:val="17"/>
        </w:numPr>
        <w:ind w:left="851" w:hanging="284"/>
      </w:pPr>
      <w:r>
        <w:t>Trợ giúp nhân đôi số điểm: nếu trả lời đúng câu hỏi và sử dụng quyền này, người chơi sẽ dành được 2 lần số điểm của câu hỏi đó.</w:t>
      </w:r>
    </w:p>
    <w:p w:rsidR="00727A43" w:rsidRDefault="001B6607" w:rsidP="00971D63">
      <w:pPr>
        <w:pStyle w:val="ListParagraph"/>
        <w:numPr>
          <w:ilvl w:val="0"/>
          <w:numId w:val="17"/>
        </w:numPr>
        <w:ind w:left="851" w:hanging="284"/>
      </w:pPr>
      <w:r>
        <w:t>Trợ giúp đổi câu hỏi khác: khi sử dụng quyền trợ giúp này, chương trình sẽ thay câu hỏi hiện tại bằng một câu hỏi có cùng cấp độ tương ứng.</w:t>
      </w:r>
    </w:p>
    <w:p w:rsidR="001B6607" w:rsidRPr="008F37BE" w:rsidRDefault="001B6607" w:rsidP="00971D63">
      <w:pPr>
        <w:ind w:firstLine="567"/>
      </w:pPr>
      <w:r>
        <w:t xml:space="preserve">Câu hỏi sử dụng trong chương trình: </w:t>
      </w:r>
      <w:r w:rsidR="00F3681A">
        <w:t>các câu hỏi được trình bày dưới dạ</w:t>
      </w:r>
      <w:r w:rsidR="00DB4286">
        <w:t>ng văn</w:t>
      </w:r>
      <w:r w:rsidR="00F3681A">
        <w:t xml:space="preserve"> bản với 4 phương án trả lời. Tất cả đều là câu hỏi trắc nghiệm và chỉ có 1 phương án là đúng. </w:t>
      </w:r>
      <w:r w:rsidR="00DB4286">
        <w:t xml:space="preserve">Những câu hỏi này được lấy từ cơ sở dữ liệu đã được lưu trong máy. </w:t>
      </w:r>
    </w:p>
    <w:p w:rsidR="00E1305E" w:rsidRDefault="00D426CB" w:rsidP="00DB4286">
      <w:r w:rsidRPr="00026815">
        <w:rPr>
          <w:b/>
          <w:i/>
        </w:rPr>
        <w:t>Chức năng chơi</w:t>
      </w:r>
      <w:r w:rsidR="00E1305E" w:rsidRPr="00026815">
        <w:rPr>
          <w:b/>
          <w:i/>
        </w:rPr>
        <w:t xml:space="preserve"> online, một người chơi:</w:t>
      </w:r>
      <w:r w:rsidR="00657659">
        <w:t xml:space="preserve">để chơi được chế độ này, yêu cầu điên thoại người chơi cần có kết nối internet. Người chơi cũng tham gia trả lời các câu hỏi do hệ thống cung cấp. Các câu hỏi được đưa ra với độ khó tăng dần và không giới hạn câu hỏi như trong chế độ offline. </w:t>
      </w:r>
      <w:r w:rsidR="009D340A">
        <w:t>Trò chơi sẽ dừng lại khi người chơi không trả lời được câu hỏi.</w:t>
      </w:r>
    </w:p>
    <w:p w:rsidR="00657659" w:rsidRDefault="00657659" w:rsidP="00DB4286">
      <w:r>
        <w:tab/>
        <w:t xml:space="preserve">Câu hỏi thuộc thể loại trắc nghiệm và được trình bày dưới dạng multimedia. </w:t>
      </w:r>
      <w:r w:rsidR="009D340A">
        <w:t>Có</w:t>
      </w:r>
      <w:r>
        <w:t xml:space="preserve"> câu hỏi thuộc dạng văn bản, có câu thuộc dạnh hình ảnh, âm thanh và video. </w:t>
      </w:r>
      <w:r w:rsidR="009D340A">
        <w:t>Câu</w:t>
      </w:r>
      <w:r>
        <w:t xml:space="preserve"> hỏi đều được lấy từ server của hệ thống và thông qua kết nối internet gửi đến người chơi.</w:t>
      </w:r>
    </w:p>
    <w:p w:rsidR="00E902A1" w:rsidRPr="00657659" w:rsidRDefault="00E902A1" w:rsidP="00DB4286">
      <w:r>
        <w:lastRenderedPageBreak/>
        <w:tab/>
        <w:t>Thời gian trả lời câu hỏi và cách thức trả lời: giống với chế độ offline, cũng với 30s cho mỗi câu hỏi và người chơi cần xác nhận phương án chọn lựa cuối cùng của mình cho hệ thống.</w:t>
      </w:r>
    </w:p>
    <w:p w:rsidR="00DB4286" w:rsidRDefault="00DB4286" w:rsidP="00DB4286">
      <w:r>
        <w:tab/>
      </w:r>
      <w:r w:rsidR="009D340A">
        <w:t>Xếp hạng người chơi: mỗi người chơi bắt đầu đều có 0 điểm. Điểm sẽ được cộng dần khi người chơi vượt qua các mức câu hỏi. Cách tính điểm cho các câu giống với trong chế độ offline, và từ câu 15 trở đi, điểm cho mỗi câu sẽ tăng dần theo cấp số cộng với bội số là 10000. Khi hoàn thành trò chơi, điểm của người chơi sẽ được cập nhật lên server và server sẽ hiện thị top người chơi có điểm số tốt nhất.</w:t>
      </w:r>
    </w:p>
    <w:p w:rsidR="00DB4286" w:rsidRPr="00026815" w:rsidRDefault="00D426CB" w:rsidP="00DB4286">
      <w:pPr>
        <w:rPr>
          <w:b/>
          <w:i/>
        </w:rPr>
      </w:pPr>
      <w:r w:rsidRPr="00026815">
        <w:rPr>
          <w:b/>
          <w:i/>
        </w:rPr>
        <w:t>Chức năng chơi</w:t>
      </w:r>
      <w:r w:rsidR="00E1305E" w:rsidRPr="00026815">
        <w:rPr>
          <w:b/>
          <w:i/>
        </w:rPr>
        <w:t xml:space="preserve"> online, nhiều người chơi:</w:t>
      </w:r>
    </w:p>
    <w:p w:rsidR="00491FC9" w:rsidRDefault="00491FC9" w:rsidP="00971D63">
      <w:pPr>
        <w:ind w:firstLine="567"/>
      </w:pPr>
      <w:r>
        <w:rPr>
          <w:b/>
        </w:rPr>
        <w:tab/>
      </w:r>
      <w:r>
        <w:t>Đây là chức năng chính của chương trình, cho phép nhiều người chơi cùng tham gia thi đấu trực tuyến với nhau.</w:t>
      </w:r>
    </w:p>
    <w:p w:rsidR="00491FC9" w:rsidRDefault="00491FC9" w:rsidP="00971D63">
      <w:pPr>
        <w:ind w:firstLine="567"/>
      </w:pPr>
      <w:r>
        <w:tab/>
        <w:t>Để có thể chơi được chức năng này, yêu cầu người chơi cần có một tài khoản. Tài khoản này do người chơi đăng kí với hệ thống</w:t>
      </w:r>
    </w:p>
    <w:p w:rsidR="00491FC9" w:rsidRDefault="00491FC9" w:rsidP="00971D63">
      <w:pPr>
        <w:pStyle w:val="ListParagraph"/>
        <w:numPr>
          <w:ilvl w:val="0"/>
          <w:numId w:val="17"/>
        </w:numPr>
        <w:ind w:left="851" w:hanging="284"/>
      </w:pPr>
      <w:r>
        <w:t>Đăng kí: người chơi sẽ đăng kí một tài khoản cho mình. Tài khoản này sẽ hiển thị trong trò chơi để phân biệt với những người khác. Tài khoản yêu cầu tên và mật khẩu. Tên chỉ được bao gồm các chữ cái thường, hoa và các chữ số, nó phải là duy nhất trong hệ thống (không trùng với những tên của người chơi khác).</w:t>
      </w:r>
      <w:r w:rsidR="0057554F">
        <w:t xml:space="preserve"> Mật khẩu không có dấu và không được bao gồm các kí tự đặc biệt như kí tự “ ’ ”,  kí tự “/”, … </w:t>
      </w:r>
    </w:p>
    <w:p w:rsidR="00491FC9" w:rsidRDefault="00491FC9" w:rsidP="00971D63">
      <w:pPr>
        <w:pStyle w:val="ListParagraph"/>
        <w:numPr>
          <w:ilvl w:val="0"/>
          <w:numId w:val="17"/>
        </w:numPr>
        <w:ind w:left="851" w:hanging="284"/>
      </w:pPr>
      <w:r>
        <w:t>Đăng nhập</w:t>
      </w:r>
      <w:r w:rsidR="0057554F">
        <w:t xml:space="preserve">: Người chơi sẽ dùng tài khoản đã đăng kí để tham gia vào hệ thống. Nếu đăng nhập thành công thì họ mới có thể chơi được chức năng này. </w:t>
      </w:r>
    </w:p>
    <w:p w:rsidR="0057554F" w:rsidRDefault="0057554F" w:rsidP="0057554F">
      <w:pPr>
        <w:ind w:firstLine="720"/>
      </w:pPr>
      <w:r>
        <w:t xml:space="preserve">Sau khi đăng nhập thành công, người chơi có 2 lựa chọn: tham gia một phòng chơi hoặc tự tạo ra một phòng chơi cho mình. </w:t>
      </w:r>
    </w:p>
    <w:p w:rsidR="0057554F" w:rsidRDefault="0057554F" w:rsidP="0057554F">
      <w:pPr>
        <w:ind w:firstLine="720"/>
      </w:pPr>
      <w:r>
        <w:t xml:space="preserve">Khái niệm phòng chơi: là nơi cho một nhóm những người chơi tham gia thi đấu với nhau. Những người chơi trong phòng sẽ cùng trả lời lần lượt câu hỏi do hệ thống cung cấp nhằm tìm ra người thắng cuộc. Cách thức trả lời, các trợ giúp câu hỏi, cách trình bày câu hỏi giống với chức năng offline. </w:t>
      </w:r>
    </w:p>
    <w:p w:rsidR="0057554F" w:rsidRDefault="0057554F" w:rsidP="0057554F">
      <w:pPr>
        <w:ind w:firstLine="720"/>
      </w:pPr>
      <w:r>
        <w:t>Nếu người chơi tham gia một phòng chơi, người chơi trở thành một thành viên trong phòng</w:t>
      </w:r>
      <w:r w:rsidR="0064055D">
        <w:t>,</w:t>
      </w:r>
      <w:r>
        <w:t xml:space="preserve"> khác với người tạo ra phòng chơi – là người chủ phòng. Chủ phòng có quyền </w:t>
      </w:r>
      <w:r w:rsidR="008025FC">
        <w:t>từ chối tham gia phòng chơi của các thành viên, có quyền phát ra tín hiệu bắt đầu chơi.</w:t>
      </w:r>
      <w:r w:rsidR="0064055D">
        <w:t xml:space="preserve"> Khi tạo ra phòng chơi, chủ phòng đồng thời thiết lập các thông số cho phòng chơi bao gồm số lượng tối đa thành viên trong phòng, thời gian trả lời cho một câu hỏi và số điểm cược cho phòng.</w:t>
      </w:r>
      <w:r w:rsidR="008025FC">
        <w:t xml:space="preserve"> Trong quá trình chơi, chủ phòng không có quyền loại một người chơi ra khỏi phòng.</w:t>
      </w:r>
    </w:p>
    <w:p w:rsidR="008025FC" w:rsidRDefault="008025FC" w:rsidP="0057554F">
      <w:pPr>
        <w:ind w:firstLine="720"/>
      </w:pPr>
      <w:r>
        <w:t>Khi trả lời xong</w:t>
      </w:r>
      <w:r w:rsidR="0064055D">
        <w:t xml:space="preserve"> một câu hỏi, chương trình sẽ hiện ra danh sách trả lời của các người chơi khác trong phòng. Nếu người chơi trả lời sai sẽ không có quyền chơi </w:t>
      </w:r>
      <w:r w:rsidR="0064055D">
        <w:lastRenderedPageBreak/>
        <w:t>tiếp nhưng họ có lựa chọn xem tiếp những người chơi khác thi đấu. Trò chơi kết thúc khi tìm ra được người chiến thắng cuối cùng.</w:t>
      </w:r>
    </w:p>
    <w:p w:rsidR="0064055D" w:rsidRDefault="0064055D" w:rsidP="0057554F">
      <w:pPr>
        <w:ind w:firstLine="720"/>
      </w:pPr>
      <w:r>
        <w:t>Điểm cược: mỗi khi tạo một tài khoản, người chơi sẽ có 1000 điểm trong tài khoản. Khi tham gia trò chơi, chủ phòng tạo phòng chơi đồng thời thiết lập điểm cược cho phòng chơi. Mỗi người chơi khi tham gia phòng thì điểm sẽ bị trừ đi một lượng bằng số điểm cược của phòng chơi. Tổng điểm cược trong phòng được tính bằng công thức ‘điểm cược * số thành viên’. Điểm này sẽ là phần thưởng cho người chiến thắng trong phòng chơi.</w:t>
      </w:r>
    </w:p>
    <w:p w:rsidR="0064055D" w:rsidRDefault="0064055D" w:rsidP="0057554F">
      <w:pPr>
        <w:ind w:firstLine="720"/>
      </w:pPr>
      <w:r>
        <w:t xml:space="preserve">Khi </w:t>
      </w:r>
      <w:bookmarkStart w:id="16" w:name="_GoBack"/>
      <w:bookmarkEnd w:id="16"/>
      <w:r>
        <w:t>người chơi muốn tham gia phòng chơi mà</w:t>
      </w:r>
      <w:r w:rsidR="00F5487A">
        <w:t xml:space="preserve"> số điểm của họ không đủ, họ cần tăng điểm của mình lên. Người chơi có thể tăng điểm bằng cách gửi tin nhắn đến chương trình…</w:t>
      </w:r>
    </w:p>
    <w:p w:rsidR="00F5487A" w:rsidRDefault="00F5487A" w:rsidP="00404E2A">
      <w:pPr>
        <w:ind w:firstLine="567"/>
      </w:pPr>
      <w:r>
        <w:t>Câu hỏi: Để đảm bảo đồng bộ thời gian cho những người chơi, câu hỏi trong phần này là những câu hỏi văn bản dạng text. Như vậy sẽ giảm được dung lượng và thời gian download câu hỏi cho các client, không phải phụ thuộc quá nhiều vào tốc độ mạng.</w:t>
      </w:r>
    </w:p>
    <w:p w:rsidR="0052655C" w:rsidRPr="00026815" w:rsidRDefault="00D426CB" w:rsidP="0052655C">
      <w:r w:rsidRPr="00026815">
        <w:rPr>
          <w:b/>
          <w:i/>
        </w:rPr>
        <w:t>Chức năng cập nhật câu hỏi cho chế độ chơi offline:</w:t>
      </w:r>
      <w:r w:rsidR="00026815">
        <w:t xml:space="preserve"> </w:t>
      </w:r>
      <w:r w:rsidR="00AB2A4A">
        <w:t>chức năng này cung cấp cho người chơi cập nhật dữ liệu câu hỏi đã được cài đặt trong máy người chơi. Những câu hỏi này sẽ được sử dụng trong chế độ chơi offline.</w:t>
      </w:r>
    </w:p>
    <w:p w:rsidR="00D426CB" w:rsidRPr="00AB2A4A" w:rsidRDefault="00D426CB" w:rsidP="0052655C">
      <w:r w:rsidRPr="00026815">
        <w:rPr>
          <w:b/>
          <w:i/>
        </w:rPr>
        <w:t>Chức năng gửi câu hỏi đến chương trình:</w:t>
      </w:r>
      <w:r w:rsidR="00AB2A4A">
        <w:t xml:space="preserve"> cho phép người chơi gửi câu hỏi đến chương trình. Câu hỏi được gửi đến phải đảm bảo chận thực và chính xác, chúng sẽ được người quản lý kiể</w:t>
      </w:r>
      <w:r w:rsidR="00A42E01">
        <w:t>m tra lại.</w:t>
      </w:r>
    </w:p>
    <w:p w:rsidR="00D426CB" w:rsidRDefault="00D426CB" w:rsidP="0052655C"/>
    <w:p w:rsidR="00E902A1" w:rsidRPr="00657659" w:rsidRDefault="00E902A1" w:rsidP="00DB4286">
      <w:pPr>
        <w:rPr>
          <w:b/>
        </w:rPr>
      </w:pPr>
      <w:r>
        <w:rPr>
          <w:b/>
        </w:rPr>
        <w:tab/>
      </w:r>
    </w:p>
    <w:p w:rsidR="00E1305E" w:rsidRPr="00E1305E" w:rsidRDefault="00E1305E" w:rsidP="00E1305E"/>
    <w:p w:rsidR="00E1305E" w:rsidRDefault="00E1305E">
      <w:pPr>
        <w:jc w:val="left"/>
        <w:rPr>
          <w:rFonts w:eastAsiaTheme="majorEastAsia" w:cstheme="majorBidi"/>
          <w:b/>
          <w:bCs/>
          <w:sz w:val="28"/>
          <w:szCs w:val="28"/>
        </w:rPr>
      </w:pPr>
      <w:r>
        <w:br w:type="page"/>
      </w:r>
    </w:p>
    <w:p w:rsidR="009D119A" w:rsidRDefault="009D119A" w:rsidP="009D119A">
      <w:pPr>
        <w:pStyle w:val="Heading1"/>
        <w:jc w:val="center"/>
      </w:pPr>
      <w:r>
        <w:lastRenderedPageBreak/>
        <w:t>CHƯƠNG 2: CƠ SỞ LÝ THUYẾT VÀ CÔNG CỤ</w:t>
      </w:r>
    </w:p>
    <w:p w:rsidR="00F5487A" w:rsidRDefault="00F5487A" w:rsidP="00BC2D48">
      <w:pPr>
        <w:pStyle w:val="Heading2"/>
        <w:numPr>
          <w:ilvl w:val="1"/>
          <w:numId w:val="24"/>
        </w:numPr>
        <w:ind w:left="567" w:hanging="567"/>
      </w:pPr>
      <w:r>
        <w:t>Android Programming</w:t>
      </w:r>
    </w:p>
    <w:p w:rsidR="00D97C58" w:rsidRPr="00642384" w:rsidRDefault="00D97C58" w:rsidP="00D97C58">
      <w:pPr>
        <w:jc w:val="center"/>
        <w:rPr>
          <w:szCs w:val="26"/>
        </w:rPr>
      </w:pPr>
      <w:r>
        <w:rPr>
          <w:noProof/>
          <w:szCs w:val="26"/>
        </w:rPr>
        <w:drawing>
          <wp:inline distT="0" distB="0" distL="0" distR="0">
            <wp:extent cx="2143125" cy="2143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D97C58" w:rsidRPr="00A85B93" w:rsidRDefault="00D97C58" w:rsidP="00A85B93">
      <w:pPr>
        <w:rPr>
          <w:b/>
        </w:rPr>
      </w:pPr>
      <w:bookmarkStart w:id="17" w:name="_Toc312786267"/>
      <w:r w:rsidRPr="00A85B93">
        <w:rPr>
          <w:b/>
        </w:rPr>
        <w:t>Android là gì?</w:t>
      </w:r>
      <w:bookmarkEnd w:id="17"/>
    </w:p>
    <w:p w:rsidR="00D97C58" w:rsidRPr="00642384" w:rsidRDefault="00D97C58" w:rsidP="00D97C58">
      <w:pPr>
        <w:ind w:firstLine="360"/>
        <w:rPr>
          <w:szCs w:val="26"/>
        </w:rPr>
      </w:pPr>
      <w:r w:rsidRPr="00642384">
        <w:rPr>
          <w:szCs w:val="26"/>
        </w:rPr>
        <w:t>Android là một phần mềm đi kèm với các thiết bị di động bao gồm operating system, middleware và application. Android OS được phát triển bởi Google dựa trên nền tảng Linux</w:t>
      </w:r>
    </w:p>
    <w:p w:rsidR="00D97C58" w:rsidRPr="00A85B93" w:rsidRDefault="00D97C58" w:rsidP="00A85B93">
      <w:pPr>
        <w:rPr>
          <w:b/>
        </w:rPr>
      </w:pPr>
      <w:bookmarkStart w:id="18" w:name="_Toc312786268"/>
      <w:r w:rsidRPr="00A85B93">
        <w:rPr>
          <w:b/>
        </w:rPr>
        <w:t>Lịch sử phát triển</w:t>
      </w:r>
      <w:bookmarkEnd w:id="18"/>
    </w:p>
    <w:p w:rsidR="00D97C58" w:rsidRPr="00642384" w:rsidRDefault="00D97C58" w:rsidP="00D97C58">
      <w:pPr>
        <w:ind w:firstLine="360"/>
        <w:rPr>
          <w:szCs w:val="26"/>
        </w:rPr>
      </w:pPr>
      <w:r w:rsidRPr="00642384">
        <w:rPr>
          <w:szCs w:val="26"/>
        </w:rPr>
        <w:t>Tháng 7 năm 2005, Google mua lại Android, Inc., một công ty nhỏ mới thành lập có trụ sở ở Palo Alto, California, Mỹ. Những nhà đồng sáng lập của Android chuyển sang làm việc tại Google gồm có Andy Rubin (đồng sáng lập công ty Danger), Rich Miner (đồng sáng lập công ty Wildfire Communications), Nick Sears (từng là phó chủ tịch của T-Mobile), và Chris White (trưởng nhóm thiết kế và phát triển giao diện tại WebTV). Khi đó, có rất ít thông tin về các công việc của Android, ngoại trừ việc họ đang phát triển phần mềm cho điện thoại di động. Điều này tạo những tin đồn về việc Google có ý định bước vào thị trường điện thoại di động.</w:t>
      </w:r>
    </w:p>
    <w:p w:rsidR="00D97C58" w:rsidRPr="00642384" w:rsidRDefault="00D97C58" w:rsidP="00D97C58">
      <w:pPr>
        <w:ind w:firstLine="360"/>
        <w:rPr>
          <w:szCs w:val="26"/>
        </w:rPr>
      </w:pPr>
      <w:r w:rsidRPr="00642384">
        <w:rPr>
          <w:szCs w:val="26"/>
        </w:rPr>
        <w:t xml:space="preserve">Tại Google, nhóm do Rubin đứng đầu đã phát triển một nền tảng thiết bị di động dựa trên hạt nhân Linux, được họ tiếp thị đến các nhà sản xuất thiết bị cầm tay và các nhà mạng trên những tiền đề về việc cung cấp một hệ thống mềm dẻo, có khả năng nâng cấp mở rộng cao. Một số nguồn tin cho biết trước đó Google đã lên danh sách các thành phần phần cứng và các đối tác phần mềm, đồng thời ra hiệu với các nhà mạng rằng họ sẵn sàng hợp tác ở nhiều cấp độ khác nhau. Ngày càng nhiều suy đoán rằng Google sẽ tham gia thị trường điện thoại di động xuất hiện trong tháng 12 năm 2006. Tin tức của BBC và Nhật báo phố Wall chú thích rằng Google muốn đưa công nghệ tìm kiếm và các ứng dụng của họ vào điện thoại di động và họ đang nỗ lực làm việc để thực hiện điều này. Các phương tiện truyền thông in và online cũng sớm có bài viết về những tin đồn cho rằng Google đang phát triển một thiết bị cầm tay mang thương hiệu Google. Và lại càng có nhiều suy đoán sau bài viết về việc </w:t>
      </w:r>
      <w:r w:rsidRPr="00642384">
        <w:rPr>
          <w:szCs w:val="26"/>
        </w:rPr>
        <w:lastRenderedPageBreak/>
        <w:t>Google đang định nghĩa các đặc tả công nghệ và trình diễn các mẫu thử với các nhà sản xuất điện thoại di động và nhà mạng.</w:t>
      </w:r>
    </w:p>
    <w:p w:rsidR="00D97C58" w:rsidRPr="00642384" w:rsidRDefault="00D97C58" w:rsidP="00D97C58">
      <w:pPr>
        <w:ind w:firstLine="360"/>
        <w:rPr>
          <w:szCs w:val="26"/>
        </w:rPr>
      </w:pPr>
      <w:r w:rsidRPr="00642384">
        <w:rPr>
          <w:szCs w:val="26"/>
        </w:rPr>
        <w:t xml:space="preserve">Ngày 5 tháng 11 năm 2007, Liên minh thiết bị cầm tay mở rộng (Open Handset Alliance), một hiệp hội bao gồm nhiều công ty trong đó có Texas Instruments, Tập đoàn Broadcom, Google, HTC, Intel, LG, Tập đoàn Marvell Technology, Motorola, Nvidia, Qualcomm, Samsung Electronics, Sprint Nextel và T-Mobile được thành lập với mục đích phát triển các tiêu chuẩn mở cho thiết bị di động. Cùng với sự thành lập của OHA, họ cũng giới thiệu sản phẩm Android đầu tiên. Nó là một thiết bị di động có hệ điều hành dựa trên nhân Linux phiên bản 2.6. </w:t>
      </w:r>
    </w:p>
    <w:p w:rsidR="00D97C58" w:rsidRPr="00642384" w:rsidRDefault="00D97C58" w:rsidP="00D97C58">
      <w:pPr>
        <w:ind w:firstLine="360"/>
        <w:rPr>
          <w:szCs w:val="26"/>
        </w:rPr>
      </w:pPr>
      <w:r w:rsidRPr="00642384">
        <w:rPr>
          <w:szCs w:val="26"/>
        </w:rPr>
        <w:t>Ngày 9 tháng 12 năm 2008, thêm 14 thành viên mới gia nhập dự án Android được công bố, gồm có ARM Holdings, Atheros Communications, Asustek Computer Inc, Garmin Ltd, Softbank, Sony Ericsson, Toshiba Corp, và Vodafone Group Plc.</w:t>
      </w:r>
    </w:p>
    <w:p w:rsidR="00D97C58" w:rsidRPr="00A85B93" w:rsidRDefault="00D97C58" w:rsidP="00A85B93">
      <w:pPr>
        <w:rPr>
          <w:b/>
        </w:rPr>
      </w:pPr>
      <w:bookmarkStart w:id="19" w:name="_Ref299014276"/>
      <w:bookmarkStart w:id="20" w:name="_Toc312786269"/>
      <w:r w:rsidRPr="00A85B93">
        <w:rPr>
          <w:b/>
        </w:rPr>
        <w:t>Kiến trúc Android OS</w:t>
      </w:r>
      <w:bookmarkEnd w:id="19"/>
      <w:bookmarkEnd w:id="20"/>
    </w:p>
    <w:p w:rsidR="00D97C58" w:rsidRPr="00642384" w:rsidRDefault="00D97C58" w:rsidP="00D97C58">
      <w:pPr>
        <w:jc w:val="center"/>
        <w:rPr>
          <w:szCs w:val="26"/>
        </w:rPr>
      </w:pPr>
      <w:r>
        <w:rPr>
          <w:noProof/>
          <w:szCs w:val="26"/>
        </w:rPr>
        <w:drawing>
          <wp:inline distT="0" distB="0" distL="0" distR="0">
            <wp:extent cx="5734050" cy="4133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34050" cy="4133850"/>
                    </a:xfrm>
                    <a:prstGeom prst="rect">
                      <a:avLst/>
                    </a:prstGeom>
                    <a:noFill/>
                    <a:ln>
                      <a:noFill/>
                    </a:ln>
                  </pic:spPr>
                </pic:pic>
              </a:graphicData>
            </a:graphic>
          </wp:inline>
        </w:drawing>
      </w:r>
      <w:r w:rsidRPr="00642384">
        <w:rPr>
          <w:b/>
          <w:szCs w:val="26"/>
        </w:rPr>
        <w:t>H1. Android Architecture</w:t>
      </w:r>
    </w:p>
    <w:p w:rsidR="00D97C58" w:rsidRDefault="00D97C58" w:rsidP="00D97C58">
      <w:pPr>
        <w:ind w:left="2880"/>
        <w:rPr>
          <w:szCs w:val="26"/>
        </w:rPr>
      </w:pPr>
    </w:p>
    <w:p w:rsidR="00E56DD0" w:rsidRDefault="00E56DD0" w:rsidP="00D97C58">
      <w:pPr>
        <w:ind w:left="2880"/>
        <w:rPr>
          <w:szCs w:val="26"/>
        </w:rPr>
      </w:pPr>
    </w:p>
    <w:p w:rsidR="00E56DD0" w:rsidRPr="00642384" w:rsidRDefault="00E56DD0" w:rsidP="00D97C58">
      <w:pPr>
        <w:ind w:left="2880"/>
        <w:rPr>
          <w:szCs w:val="26"/>
        </w:rPr>
      </w:pPr>
    </w:p>
    <w:p w:rsidR="00D97C58" w:rsidRPr="00642384" w:rsidRDefault="00D97C58" w:rsidP="00D97C58">
      <w:pPr>
        <w:rPr>
          <w:szCs w:val="26"/>
        </w:rPr>
      </w:pPr>
      <w:r w:rsidRPr="00642384">
        <w:rPr>
          <w:szCs w:val="26"/>
        </w:rPr>
        <w:lastRenderedPageBreak/>
        <w:t>Android OS được xây dựng từ 5 thành phần chính bao gồm:</w:t>
      </w:r>
    </w:p>
    <w:p w:rsidR="00D97C58" w:rsidRPr="00642384" w:rsidRDefault="00D97C58" w:rsidP="00D97C58">
      <w:pPr>
        <w:pStyle w:val="ListParagraph"/>
        <w:numPr>
          <w:ilvl w:val="0"/>
          <w:numId w:val="35"/>
        </w:numPr>
        <w:rPr>
          <w:szCs w:val="26"/>
        </w:rPr>
      </w:pPr>
      <w:r w:rsidRPr="00642384">
        <w:rPr>
          <w:szCs w:val="26"/>
        </w:rPr>
        <w:t>Applications: đây là những ứng dụng cơ bản mà Android cung cấp cho người dùng bao gồm: email client, SMS program, calendar, browser, contacts…. Tất cả những ứng dụng này đều sử dụng ngôn ngữ Java</w:t>
      </w:r>
    </w:p>
    <w:p w:rsidR="00D97C58" w:rsidRPr="00642384" w:rsidRDefault="00D97C58" w:rsidP="00D97C58">
      <w:pPr>
        <w:pStyle w:val="ListParagraph"/>
        <w:numPr>
          <w:ilvl w:val="0"/>
          <w:numId w:val="35"/>
        </w:numPr>
        <w:rPr>
          <w:szCs w:val="26"/>
        </w:rPr>
      </w:pPr>
      <w:r w:rsidRPr="00642384">
        <w:rPr>
          <w:szCs w:val="26"/>
        </w:rPr>
        <w:t>Application Framework: cung cấp nền tảng phát triển hoàn toàn mở, giúp cho nhà phát triển có thể xây dứng bất kì ứng dụng nào mà họ muốn: khai thác toàn bộ tài nguyên phần cứng, truy cập thông tin nội bộ, chạy các background services, thêm các notifications vào status bar và hơn nữa.</w:t>
      </w:r>
    </w:p>
    <w:p w:rsidR="00D97C58" w:rsidRPr="00642384" w:rsidRDefault="00D97C58" w:rsidP="00D97C58">
      <w:pPr>
        <w:pStyle w:val="ListParagraph"/>
        <w:rPr>
          <w:szCs w:val="26"/>
        </w:rPr>
      </w:pPr>
      <w:r w:rsidRPr="00642384">
        <w:rPr>
          <w:szCs w:val="26"/>
        </w:rPr>
        <w:t>Tất cả những ứng dụng đều là thiết lập của các services và systems, bao gồm:</w:t>
      </w:r>
    </w:p>
    <w:p w:rsidR="00D97C58" w:rsidRPr="00642384" w:rsidRDefault="00D97C58" w:rsidP="00D97C58">
      <w:pPr>
        <w:pStyle w:val="ListParagraph"/>
        <w:numPr>
          <w:ilvl w:val="1"/>
          <w:numId w:val="35"/>
        </w:numPr>
        <w:rPr>
          <w:szCs w:val="26"/>
        </w:rPr>
      </w:pPr>
      <w:r w:rsidRPr="00642384">
        <w:rPr>
          <w:szCs w:val="26"/>
        </w:rPr>
        <w:t>Views: xây dựng lên các ứng dụng như lists, grids, text boxes, buttons…</w:t>
      </w:r>
    </w:p>
    <w:p w:rsidR="00D97C58" w:rsidRPr="00642384" w:rsidRDefault="00D97C58" w:rsidP="00D97C58">
      <w:pPr>
        <w:pStyle w:val="ListParagraph"/>
        <w:numPr>
          <w:ilvl w:val="1"/>
          <w:numId w:val="35"/>
        </w:numPr>
        <w:rPr>
          <w:szCs w:val="26"/>
        </w:rPr>
      </w:pPr>
      <w:r w:rsidRPr="00642384">
        <w:rPr>
          <w:szCs w:val="26"/>
        </w:rPr>
        <w:t>Content Providers: giúp ứng truy cập dữ liệu từ các ứng dụng khác (như Contacts), hay chia sẻ chính dữ liệu của chúng</w:t>
      </w:r>
    </w:p>
    <w:p w:rsidR="00D97C58" w:rsidRPr="00642384" w:rsidRDefault="00D97C58" w:rsidP="00D97C58">
      <w:pPr>
        <w:pStyle w:val="ListParagraph"/>
        <w:numPr>
          <w:ilvl w:val="1"/>
          <w:numId w:val="35"/>
        </w:numPr>
        <w:rPr>
          <w:szCs w:val="26"/>
        </w:rPr>
      </w:pPr>
      <w:r w:rsidRPr="00642384">
        <w:rPr>
          <w:szCs w:val="26"/>
        </w:rPr>
        <w:t>Resource Manager: truy cập vào graphics, layout files, localized strings.</w:t>
      </w:r>
    </w:p>
    <w:p w:rsidR="00D97C58" w:rsidRPr="00642384" w:rsidRDefault="00D97C58" w:rsidP="00D97C58">
      <w:pPr>
        <w:pStyle w:val="ListParagraph"/>
        <w:numPr>
          <w:ilvl w:val="1"/>
          <w:numId w:val="35"/>
        </w:numPr>
        <w:rPr>
          <w:szCs w:val="26"/>
        </w:rPr>
      </w:pPr>
      <w:r w:rsidRPr="00642384">
        <w:rPr>
          <w:szCs w:val="26"/>
        </w:rPr>
        <w:t>Notification Manager: giúp ứng dụng hiển thị các alerts trên status bar</w:t>
      </w:r>
    </w:p>
    <w:p w:rsidR="00D97C58" w:rsidRPr="00642384" w:rsidRDefault="00D97C58" w:rsidP="00D97C58">
      <w:pPr>
        <w:pStyle w:val="ListParagraph"/>
        <w:numPr>
          <w:ilvl w:val="1"/>
          <w:numId w:val="35"/>
        </w:numPr>
        <w:rPr>
          <w:szCs w:val="26"/>
        </w:rPr>
      </w:pPr>
      <w:r w:rsidRPr="00642384">
        <w:rPr>
          <w:szCs w:val="26"/>
        </w:rPr>
        <w:t>Activity Manager: quản lý vòng đời của một ứng dụng</w:t>
      </w:r>
    </w:p>
    <w:p w:rsidR="00D97C58" w:rsidRPr="00642384" w:rsidRDefault="00D97C58" w:rsidP="00D97C58">
      <w:pPr>
        <w:pStyle w:val="ListParagraph"/>
        <w:numPr>
          <w:ilvl w:val="0"/>
          <w:numId w:val="35"/>
        </w:numPr>
        <w:rPr>
          <w:szCs w:val="26"/>
        </w:rPr>
      </w:pPr>
      <w:r w:rsidRPr="00642384">
        <w:rPr>
          <w:szCs w:val="26"/>
        </w:rPr>
        <w:t>Libraries: Android bao gồm một tập hợp thư viện C/C++ được sử dụng bởi nhiều thành phần trong hệ thống Android. Các thư viện cơ bản như: System C library, Media Libraries, Surface Manager, LibWebCore, SGL, 3D libraries, FreeType, SQLite</w:t>
      </w:r>
    </w:p>
    <w:p w:rsidR="00D97C58" w:rsidRPr="00642384" w:rsidRDefault="00D97C58" w:rsidP="00D97C58">
      <w:pPr>
        <w:pStyle w:val="ListParagraph"/>
        <w:numPr>
          <w:ilvl w:val="0"/>
          <w:numId w:val="35"/>
        </w:numPr>
        <w:rPr>
          <w:szCs w:val="26"/>
        </w:rPr>
      </w:pPr>
      <w:r w:rsidRPr="00642384">
        <w:rPr>
          <w:szCs w:val="26"/>
        </w:rPr>
        <w:t>Android Runtime:  Dalvik virtual machine.</w:t>
      </w:r>
    </w:p>
    <w:p w:rsidR="00D97C58" w:rsidRPr="00642384" w:rsidRDefault="00D97C58" w:rsidP="00D97C58">
      <w:pPr>
        <w:pStyle w:val="ListParagraph"/>
        <w:numPr>
          <w:ilvl w:val="0"/>
          <w:numId w:val="35"/>
        </w:numPr>
        <w:rPr>
          <w:szCs w:val="26"/>
        </w:rPr>
      </w:pPr>
      <w:r w:rsidRPr="00642384">
        <w:rPr>
          <w:szCs w:val="26"/>
        </w:rPr>
        <w:t>Linux Kernel: nhân của Android là Linux 2.6 phục vụ bảo mật, quản lý bộ nhớ, quản lý tiến trình, mạng và driver model. Lõi này hoạt động như một tầng trừu tượng giữa phần cứng và phần mềm</w:t>
      </w:r>
    </w:p>
    <w:p w:rsidR="00D97C58" w:rsidRPr="00A85B93" w:rsidRDefault="00D97C58" w:rsidP="00A85B93">
      <w:pPr>
        <w:rPr>
          <w:b/>
        </w:rPr>
      </w:pPr>
      <w:bookmarkStart w:id="21" w:name="_Toc312786270"/>
      <w:r w:rsidRPr="00A85B93">
        <w:rPr>
          <w:b/>
        </w:rPr>
        <w:t>Các phiên bản của Android</w:t>
      </w:r>
      <w:bookmarkEnd w:id="21"/>
    </w:p>
    <w:p w:rsidR="00D97C58" w:rsidRPr="00642384" w:rsidRDefault="00D97C58" w:rsidP="00D97C58">
      <w:pPr>
        <w:numPr>
          <w:ilvl w:val="0"/>
          <w:numId w:val="38"/>
        </w:numPr>
        <w:rPr>
          <w:szCs w:val="26"/>
        </w:rPr>
      </w:pPr>
      <w:r w:rsidRPr="00642384">
        <w:rPr>
          <w:szCs w:val="26"/>
        </w:rPr>
        <w:t>2.0/2.1 (Eclair): tân trang giao diện người dùng, hỗ trợ HTML5, W3C Geolocation API và Exchange ActiveSync 2.5</w:t>
      </w:r>
    </w:p>
    <w:p w:rsidR="00D97C58" w:rsidRPr="00642384" w:rsidRDefault="00D97C58" w:rsidP="00D97C58">
      <w:pPr>
        <w:numPr>
          <w:ilvl w:val="0"/>
          <w:numId w:val="38"/>
        </w:numPr>
        <w:rPr>
          <w:szCs w:val="26"/>
        </w:rPr>
      </w:pPr>
      <w:r w:rsidRPr="00642384">
        <w:rPr>
          <w:szCs w:val="26"/>
        </w:rPr>
        <w:t xml:space="preserve">2.2 (Froyo): cải tiến về tốc độ cùng với sự tối ưu của JIT, Chrome V8 JavaScript engine, hỗ trợ thêm  Wi-Fi hotspot tethering và Adobe Flash </w:t>
      </w:r>
    </w:p>
    <w:p w:rsidR="00D97C58" w:rsidRPr="00642384" w:rsidRDefault="00D97C58" w:rsidP="00D97C58">
      <w:pPr>
        <w:numPr>
          <w:ilvl w:val="0"/>
          <w:numId w:val="38"/>
        </w:numPr>
        <w:rPr>
          <w:szCs w:val="26"/>
        </w:rPr>
      </w:pPr>
      <w:r w:rsidRPr="00642384">
        <w:rPr>
          <w:rStyle w:val="atn"/>
          <w:szCs w:val="26"/>
          <w:lang w:val="vi-VN"/>
        </w:rPr>
        <w:t>2.3 (</w:t>
      </w:r>
      <w:r w:rsidRPr="00642384">
        <w:rPr>
          <w:szCs w:val="26"/>
          <w:lang w:val="vi-VN"/>
        </w:rPr>
        <w:t>Gingerbread)</w:t>
      </w:r>
      <w:r w:rsidRPr="00642384">
        <w:rPr>
          <w:szCs w:val="26"/>
        </w:rPr>
        <w:t>: tỉnh chỉnh giao diện, phát triển bàn phím mềm và tính năng copy/paste, thêm hỗ trợ cho Near Field Communication.</w:t>
      </w:r>
    </w:p>
    <w:p w:rsidR="00D97C58" w:rsidRPr="00642384" w:rsidRDefault="00D97C58" w:rsidP="00D97C58">
      <w:pPr>
        <w:numPr>
          <w:ilvl w:val="0"/>
          <w:numId w:val="38"/>
        </w:numPr>
        <w:rPr>
          <w:szCs w:val="26"/>
        </w:rPr>
      </w:pPr>
      <w:r w:rsidRPr="00642384">
        <w:rPr>
          <w:szCs w:val="26"/>
        </w:rPr>
        <w:t>3.0/3.1 (Honeycomb): hỗ trợ màn hình lớn, thêm nhiều tính năng mới trong giao diện, hỗ trợ bộ xử lý đa lõi và tăng tốc phần cứng cho đồ họa</w:t>
      </w:r>
      <w:r w:rsidRPr="00642384">
        <w:rPr>
          <w:szCs w:val="26"/>
        </w:rPr>
        <w:tab/>
      </w:r>
    </w:p>
    <w:p w:rsidR="00D97C58" w:rsidRDefault="00D97C58" w:rsidP="00D97C58">
      <w:pPr>
        <w:numPr>
          <w:ilvl w:val="0"/>
          <w:numId w:val="38"/>
        </w:numPr>
        <w:rPr>
          <w:szCs w:val="26"/>
        </w:rPr>
      </w:pPr>
      <w:r w:rsidRPr="00642384">
        <w:rPr>
          <w:szCs w:val="26"/>
        </w:rPr>
        <w:t>3.2 (Honeycomb): giống với 3.1 nhưng tối ưu cho 7 inch-tables</w:t>
      </w:r>
    </w:p>
    <w:p w:rsidR="00A85B93" w:rsidRDefault="00A85B93" w:rsidP="00A85B93">
      <w:pPr>
        <w:rPr>
          <w:szCs w:val="26"/>
        </w:rPr>
      </w:pPr>
    </w:p>
    <w:p w:rsidR="00A85B93" w:rsidRDefault="00A85B93" w:rsidP="00A85B93">
      <w:pPr>
        <w:rPr>
          <w:szCs w:val="26"/>
        </w:rPr>
      </w:pPr>
    </w:p>
    <w:p w:rsidR="00A85B93" w:rsidRPr="00642384" w:rsidRDefault="00A85B93" w:rsidP="00A85B93">
      <w:pPr>
        <w:rPr>
          <w:szCs w:val="26"/>
        </w:rPr>
      </w:pPr>
    </w:p>
    <w:p w:rsidR="00D97C58" w:rsidRPr="00A85B93" w:rsidRDefault="00D97C58" w:rsidP="00A85B93">
      <w:pPr>
        <w:rPr>
          <w:b/>
        </w:rPr>
      </w:pPr>
      <w:bookmarkStart w:id="22" w:name="_Toc312786271"/>
      <w:r w:rsidRPr="00A85B93">
        <w:rPr>
          <w:b/>
        </w:rPr>
        <w:t>Thành phần c</w:t>
      </w:r>
      <w:r w:rsidRPr="00A85B93">
        <w:rPr>
          <w:b/>
          <w:lang w:val="vi-VN"/>
        </w:rPr>
        <w:t>ơ</w:t>
      </w:r>
      <w:r w:rsidRPr="00A85B93">
        <w:rPr>
          <w:b/>
        </w:rPr>
        <w:t xml:space="preserve"> bản tạo nên </w:t>
      </w:r>
      <w:r w:rsidRPr="00A85B93">
        <w:rPr>
          <w:b/>
          <w:lang w:val="vi-VN"/>
        </w:rPr>
        <w:t>ứ</w:t>
      </w:r>
      <w:r w:rsidRPr="00A85B93">
        <w:rPr>
          <w:b/>
        </w:rPr>
        <w:t>ng dụng Android:</w:t>
      </w:r>
      <w:bookmarkEnd w:id="22"/>
    </w:p>
    <w:p w:rsidR="00D97C58" w:rsidRPr="00642384" w:rsidRDefault="00D97C58" w:rsidP="00D97C58">
      <w:pPr>
        <w:pStyle w:val="ListParagraph"/>
        <w:numPr>
          <w:ilvl w:val="0"/>
          <w:numId w:val="37"/>
        </w:numPr>
        <w:rPr>
          <w:szCs w:val="26"/>
        </w:rPr>
      </w:pPr>
      <w:r w:rsidRPr="00642384">
        <w:rPr>
          <w:rStyle w:val="apple-style-span"/>
          <w:color w:val="000000"/>
          <w:szCs w:val="26"/>
        </w:rPr>
        <w:t>Activity: là nền của 1 ứng dụng. Khi khởi động 1 ứng dụng Android nào đó thì bao giờ cũng có 1 main Activity được gọi, hiển thị màn hình giao diện của ứng dụng cho phép người dùng tương tác.</w:t>
      </w:r>
    </w:p>
    <w:p w:rsidR="00D97C58" w:rsidRPr="00642384" w:rsidRDefault="00D97C58" w:rsidP="00D97C58">
      <w:pPr>
        <w:pStyle w:val="ListParagraph"/>
        <w:numPr>
          <w:ilvl w:val="0"/>
          <w:numId w:val="37"/>
        </w:numPr>
        <w:rPr>
          <w:szCs w:val="26"/>
        </w:rPr>
      </w:pPr>
      <w:r w:rsidRPr="00642384">
        <w:rPr>
          <w:szCs w:val="26"/>
        </w:rPr>
        <w:t xml:space="preserve">Service: </w:t>
      </w:r>
      <w:r w:rsidRPr="00642384">
        <w:rPr>
          <w:rStyle w:val="apple-style-span"/>
          <w:color w:val="000000"/>
          <w:szCs w:val="26"/>
        </w:rPr>
        <w:t>thành phần chạy ẩn trong Android. Service sử dụng để update dữ liệu, đưa ra các cảnh báo (Notification) và không bao giờ hiển thị cho người dùng thấy.</w:t>
      </w:r>
    </w:p>
    <w:p w:rsidR="00D97C58" w:rsidRPr="00642384" w:rsidRDefault="00D97C58" w:rsidP="00D97C58">
      <w:pPr>
        <w:pStyle w:val="ListParagraph"/>
        <w:numPr>
          <w:ilvl w:val="0"/>
          <w:numId w:val="37"/>
        </w:numPr>
        <w:rPr>
          <w:szCs w:val="26"/>
        </w:rPr>
      </w:pPr>
      <w:r w:rsidRPr="00642384">
        <w:rPr>
          <w:szCs w:val="26"/>
        </w:rPr>
        <w:t xml:space="preserve">Content provider </w:t>
      </w:r>
      <w:r w:rsidRPr="00642384">
        <w:rPr>
          <w:rStyle w:val="apple-style-span"/>
          <w:color w:val="000000"/>
          <w:szCs w:val="26"/>
        </w:rPr>
        <w:t>kho dữ liệu chia sẻ. Content Provider được sử dụng để quản lý và chia sẻ dữ liệu giữa các ứng dụng.</w:t>
      </w:r>
    </w:p>
    <w:p w:rsidR="00D97C58" w:rsidRPr="00642384" w:rsidRDefault="00D97C58" w:rsidP="00D97C58">
      <w:pPr>
        <w:pStyle w:val="ListParagraph"/>
        <w:numPr>
          <w:ilvl w:val="0"/>
          <w:numId w:val="37"/>
        </w:numPr>
        <w:rPr>
          <w:szCs w:val="26"/>
        </w:rPr>
      </w:pPr>
      <w:r w:rsidRPr="00642384">
        <w:rPr>
          <w:szCs w:val="26"/>
        </w:rPr>
        <w:t xml:space="preserve">Intent: </w:t>
      </w:r>
      <w:r w:rsidRPr="00642384">
        <w:rPr>
          <w:rStyle w:val="apple-style-span"/>
          <w:color w:val="000000"/>
          <w:szCs w:val="26"/>
        </w:rPr>
        <w:t>nền tảng để truyền tải các thông báo. Intent được sử dụng để gửi các thông báo đi nhằm khởi tạo 1 Activity hay Service để thực hiện công việc bạn mong muốn. VD: khi mở 1 trang web, bạn gửi 1 intent đi để tạo 1 activity mới hiển thị trang web đó.</w:t>
      </w:r>
    </w:p>
    <w:p w:rsidR="00D97C58" w:rsidRPr="00642384" w:rsidRDefault="00D97C58" w:rsidP="00D97C58">
      <w:pPr>
        <w:pStyle w:val="ListParagraph"/>
        <w:numPr>
          <w:ilvl w:val="1"/>
          <w:numId w:val="36"/>
        </w:numPr>
        <w:rPr>
          <w:szCs w:val="26"/>
        </w:rPr>
      </w:pPr>
      <w:r w:rsidRPr="00642384">
        <w:rPr>
          <w:szCs w:val="26"/>
        </w:rPr>
        <w:t xml:space="preserve">Broadcast receiver </w:t>
      </w:r>
      <w:r w:rsidRPr="00642384">
        <w:rPr>
          <w:rStyle w:val="apple-style-span"/>
          <w:color w:val="000000"/>
          <w:szCs w:val="26"/>
        </w:rPr>
        <w:t>thành phần thu nhận các Intent bên ngoài gửi tới. VD: bạn viết 1 chương trình thay thế cho phần gọi điện mặc định của Android, khi đó bạn cần 1 BR để nhận biết các Intent là các cuộc gọi tới.</w:t>
      </w:r>
    </w:p>
    <w:p w:rsidR="00D97C58" w:rsidRPr="00642384" w:rsidRDefault="00D97C58" w:rsidP="00D97C58">
      <w:pPr>
        <w:pStyle w:val="ListParagraph"/>
        <w:numPr>
          <w:ilvl w:val="1"/>
          <w:numId w:val="36"/>
        </w:numPr>
        <w:rPr>
          <w:szCs w:val="26"/>
        </w:rPr>
      </w:pPr>
      <w:r w:rsidRPr="00642384">
        <w:rPr>
          <w:szCs w:val="26"/>
        </w:rPr>
        <w:t xml:space="preserve">Notification </w:t>
      </w:r>
      <w:r w:rsidRPr="00642384">
        <w:rPr>
          <w:rStyle w:val="apple-style-span"/>
          <w:color w:val="000000"/>
          <w:szCs w:val="26"/>
        </w:rPr>
        <w:t>đưa ra các cảnh báo mà không làm cho các Activity phải ngừng hoạt động.</w:t>
      </w:r>
      <w:r w:rsidRPr="00642384">
        <w:rPr>
          <w:szCs w:val="26"/>
        </w:rPr>
        <w:tab/>
      </w:r>
      <w:r w:rsidRPr="00642384">
        <w:rPr>
          <w:szCs w:val="26"/>
        </w:rPr>
        <w:tab/>
      </w:r>
    </w:p>
    <w:p w:rsidR="00D97C58" w:rsidRPr="00642384" w:rsidRDefault="00D97C58" w:rsidP="00D97C58">
      <w:pPr>
        <w:pStyle w:val="ListParagraph"/>
        <w:rPr>
          <w:szCs w:val="26"/>
        </w:rPr>
      </w:pPr>
    </w:p>
    <w:p w:rsidR="00D97C58" w:rsidRPr="00A85B93" w:rsidRDefault="00D97C58" w:rsidP="00A85B93">
      <w:pPr>
        <w:rPr>
          <w:b/>
        </w:rPr>
      </w:pPr>
      <w:bookmarkStart w:id="23" w:name="_Toc312786272"/>
      <w:r w:rsidRPr="00A85B93">
        <w:rPr>
          <w:b/>
        </w:rPr>
        <w:t>Vòng đ</w:t>
      </w:r>
      <w:r w:rsidRPr="00A85B93">
        <w:rPr>
          <w:b/>
          <w:lang w:val="vi-VN"/>
        </w:rPr>
        <w:t>ời của ứng dụng Android</w:t>
      </w:r>
      <w:bookmarkEnd w:id="23"/>
    </w:p>
    <w:p w:rsidR="00D97C58" w:rsidRPr="00642384" w:rsidRDefault="00D97C58" w:rsidP="00D97C58">
      <w:pPr>
        <w:pStyle w:val="ListParagraph"/>
        <w:ind w:left="0"/>
        <w:rPr>
          <w:color w:val="000000"/>
          <w:szCs w:val="26"/>
        </w:rPr>
      </w:pPr>
      <w:r w:rsidRPr="00642384">
        <w:rPr>
          <w:rStyle w:val="apple-style-span"/>
          <w:color w:val="000000"/>
          <w:szCs w:val="26"/>
        </w:rPr>
        <w:t>Android có cơ chế quản lý các process theo chế độ ưu tiên. Các process có priority thấp sẽ bị Android giải phóng mà không hề cảnh báo nhằm đảm bảo tài nguyên.</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Fore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hiện thời đang được người dùng tương tác.</w:t>
      </w:r>
      <w:r w:rsidRPr="00642384">
        <w:rPr>
          <w:color w:val="000000"/>
          <w:szCs w:val="26"/>
        </w:rPr>
        <w:br/>
      </w:r>
      <w:r w:rsidRPr="00642384">
        <w:rPr>
          <w:rStyle w:val="apple-style-span"/>
          <w:b/>
          <w:i/>
          <w:iCs/>
          <w:color w:val="000000"/>
          <w:szCs w:val="26"/>
        </w:rPr>
        <w:t>Visibl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activity đang hiển thị đối với người dùng (onPaused()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Servic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Service đang running.</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Back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các activity của nó ko hiển thị với người dùng (onStoped() 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Empty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process không có bất cứ 1 thành phần nào active.</w:t>
      </w:r>
      <w:r w:rsidRPr="00642384">
        <w:rPr>
          <w:color w:val="000000"/>
          <w:szCs w:val="26"/>
        </w:rPr>
        <w:br/>
      </w:r>
      <w:r w:rsidRPr="00642384">
        <w:rPr>
          <w:rStyle w:val="apple-style-span"/>
          <w:color w:val="000000"/>
          <w:szCs w:val="26"/>
        </w:rPr>
        <w:t>Theo chế độ ưu tiên thì khi cần tài nguyên, Android sẽ tự động kill process, trước tiên là các empty process.</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tvity là thành phần quan trọng nhất và đóng vai trò chính trong xây dựng ứng dụng Android. Hệ điều hành Android quản lý Activity theo dạng stack: khi một Activity mới được khởi tạo, nó sẽ được xếp lên đầu của stack và trở thành</w:t>
      </w:r>
      <w:r w:rsidRPr="00642384">
        <w:rPr>
          <w:rStyle w:val="apple-converted-space"/>
          <w:szCs w:val="26"/>
        </w:rPr>
        <w:t> </w:t>
      </w:r>
      <w:r w:rsidRPr="00642384">
        <w:rPr>
          <w:rStyle w:val="apple-style-span"/>
          <w:i/>
          <w:iCs/>
          <w:color w:val="000000"/>
          <w:szCs w:val="26"/>
        </w:rPr>
        <w:t>running activity</w:t>
      </w:r>
      <w:r w:rsidRPr="00642384">
        <w:rPr>
          <w:rStyle w:val="apple-style-span"/>
          <w:color w:val="000000"/>
          <w:szCs w:val="26"/>
        </w:rPr>
        <w:t>, các Activity trước đó sẽ bị tạm dừng và chỉ hoạt động trở lại khi Activity mới được giải phóng.</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lastRenderedPageBreak/>
        <w:t>Activity bao gồm 4 state:</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active (running):</w:t>
      </w:r>
      <w:r w:rsidRPr="00642384">
        <w:rPr>
          <w:rStyle w:val="apple-converted-space"/>
          <w:szCs w:val="26"/>
        </w:rPr>
        <w:t> </w:t>
      </w:r>
      <w:r w:rsidRPr="00642384">
        <w:rPr>
          <w:rStyle w:val="apple-style-span"/>
          <w:color w:val="000000"/>
          <w:szCs w:val="26"/>
        </w:rPr>
        <w:t>Activity đang hiển thị trên màn hình (foreground).</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paus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vẫn hiển thị (visible) nhưng không thể tương tác (lost focus). VD: một activity mới xuất hiện hiển thị giao diện đè lên trên activity cũ, nhưng giao diện này nhỏ hơn giao diện của activity cũ, do đó ta vẫn thấy được 1 phần giao diện của activity cũ nhưng lại không thể tương tác với nó.</w:t>
      </w:r>
    </w:p>
    <w:p w:rsidR="00E56DD0" w:rsidRDefault="00D97C58" w:rsidP="00E56DD0">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stop</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bị thay thế hoàn toàn bởi Activity mới sẽ tiến đến trạng thái</w:t>
      </w:r>
      <w:r w:rsidRPr="00642384">
        <w:rPr>
          <w:rStyle w:val="apple-converted-space"/>
          <w:szCs w:val="26"/>
        </w:rPr>
        <w:t> </w:t>
      </w:r>
      <w:r w:rsidRPr="00642384">
        <w:rPr>
          <w:rStyle w:val="apple-style-span"/>
          <w:i/>
          <w:iCs/>
          <w:color w:val="000000"/>
          <w:szCs w:val="26"/>
        </w:rPr>
        <w:t>stop</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kill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Khi hệ thống bị thiếu bộ nhớ, nó sẽ giải phóng các tiến trình theo nguyên tắc ưu tiên. Các Activity ở trạng thái</w:t>
      </w:r>
      <w:r w:rsidRPr="00642384">
        <w:rPr>
          <w:rStyle w:val="apple-converted-space"/>
          <w:szCs w:val="26"/>
        </w:rPr>
        <w:t> </w:t>
      </w:r>
      <w:r w:rsidRPr="00642384">
        <w:rPr>
          <w:rStyle w:val="apple-style-span"/>
          <w:i/>
          <w:iCs/>
          <w:color w:val="000000"/>
          <w:szCs w:val="26"/>
        </w:rPr>
        <w:t>stop</w:t>
      </w:r>
      <w:r w:rsidRPr="00642384">
        <w:rPr>
          <w:rStyle w:val="apple-converted-space"/>
          <w:szCs w:val="26"/>
        </w:rPr>
        <w:t> </w:t>
      </w:r>
      <w:r w:rsidRPr="00642384">
        <w:rPr>
          <w:rStyle w:val="apple-style-span"/>
          <w:color w:val="000000"/>
          <w:szCs w:val="26"/>
        </w:rPr>
        <w:t>hoặc</w:t>
      </w:r>
      <w:r w:rsidRPr="00642384">
        <w:rPr>
          <w:rStyle w:val="apple-converted-space"/>
          <w:szCs w:val="26"/>
        </w:rPr>
        <w:t> </w:t>
      </w:r>
      <w:r w:rsidRPr="00642384">
        <w:rPr>
          <w:rStyle w:val="apple-style-span"/>
          <w:i/>
          <w:iCs/>
          <w:color w:val="000000"/>
          <w:szCs w:val="26"/>
        </w:rPr>
        <w:t>paused</w:t>
      </w:r>
      <w:r w:rsidRPr="00642384">
        <w:rPr>
          <w:rStyle w:val="apple-converted-space"/>
          <w:szCs w:val="26"/>
        </w:rPr>
        <w:t> </w:t>
      </w:r>
      <w:r w:rsidRPr="00642384">
        <w:rPr>
          <w:rStyle w:val="apple-style-span"/>
          <w:color w:val="000000"/>
          <w:szCs w:val="26"/>
        </w:rPr>
        <w:t>cũng có thể bị giải phóng và khi nó được hiển thị lại thì các Activity này phải khởi động lại hoàn toàn và phục hồi lại trạng thái trước đó.</w:t>
      </w:r>
    </w:p>
    <w:p w:rsidR="00D97C58" w:rsidRPr="00642384" w:rsidRDefault="00D97C58" w:rsidP="00E56DD0">
      <w:pPr>
        <w:pStyle w:val="ListParagraph"/>
        <w:ind w:left="0"/>
        <w:jc w:val="center"/>
        <w:rPr>
          <w:color w:val="000000"/>
          <w:szCs w:val="26"/>
        </w:rPr>
      </w:pPr>
      <w:bookmarkStart w:id="24" w:name="OLE_LINK15"/>
      <w:bookmarkStart w:id="25" w:name="OLE_LINK16"/>
      <w:r>
        <w:rPr>
          <w:noProof/>
          <w:color w:val="000000"/>
          <w:szCs w:val="26"/>
        </w:rPr>
        <w:drawing>
          <wp:inline distT="0" distB="0" distL="0" distR="0">
            <wp:extent cx="4216962" cy="5491319"/>
            <wp:effectExtent l="0" t="0" r="0" b="0"/>
            <wp:docPr id="3" name="Picture 3" descr="Description: 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activity_lifecycle"/>
                    <pic:cNvPicPr>
                      <a:picLocks noChangeAspect="1" noChangeArrowheads="1"/>
                    </pic:cNvPicPr>
                  </pic:nvPicPr>
                  <pic:blipFill>
                    <a:blip r:embed="rId12">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9368" cy="5494452"/>
                    </a:xfrm>
                    <a:prstGeom prst="rect">
                      <a:avLst/>
                    </a:prstGeom>
                    <a:noFill/>
                    <a:ln>
                      <a:noFill/>
                    </a:ln>
                  </pic:spPr>
                </pic:pic>
              </a:graphicData>
            </a:graphic>
          </wp:inline>
        </w:drawing>
      </w:r>
      <w:bookmarkEnd w:id="24"/>
      <w:bookmarkEnd w:id="25"/>
      <w:r w:rsidRPr="00642384">
        <w:rPr>
          <w:color w:val="000000"/>
          <w:szCs w:val="26"/>
        </w:rPr>
        <w:br/>
      </w:r>
      <w:r w:rsidRPr="00642384">
        <w:rPr>
          <w:b/>
          <w:color w:val="000000"/>
          <w:szCs w:val="26"/>
        </w:rPr>
        <w:t>H2. Activity Life</w:t>
      </w:r>
    </w:p>
    <w:p w:rsidR="00D97C58" w:rsidRPr="00642384" w:rsidRDefault="00D97C58" w:rsidP="00D97C58">
      <w:pPr>
        <w:pStyle w:val="ListParagraph"/>
        <w:ind w:left="0"/>
        <w:rPr>
          <w:rStyle w:val="apple-style-span"/>
          <w:color w:val="000000"/>
          <w:szCs w:val="26"/>
        </w:rPr>
      </w:pPr>
      <w:r w:rsidRPr="00642384">
        <w:rPr>
          <w:color w:val="000000"/>
          <w:szCs w:val="26"/>
        </w:rPr>
        <w:br/>
      </w:r>
      <w:r w:rsidRPr="00642384">
        <w:rPr>
          <w:rStyle w:val="apple-style-span"/>
          <w:color w:val="000000"/>
          <w:szCs w:val="26"/>
        </w:rPr>
        <w:t>Vòng đời của Activity:</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Entire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Creat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Destroy( ).</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Visible lift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Start(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Stop( ).</w:t>
      </w:r>
    </w:p>
    <w:p w:rsidR="00D97C58" w:rsidRPr="00642384" w:rsidRDefault="00D97C58" w:rsidP="00D97C58">
      <w:pPr>
        <w:pStyle w:val="ListParagraph"/>
        <w:ind w:left="0"/>
        <w:rPr>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Foreground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Resum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Pause( ).</w:t>
      </w:r>
    </w:p>
    <w:p w:rsidR="00F5487A" w:rsidRPr="00F5487A" w:rsidRDefault="00F5487A" w:rsidP="00F5487A"/>
    <w:p w:rsidR="00F5487A" w:rsidRDefault="00F5487A" w:rsidP="00BC2D48">
      <w:pPr>
        <w:pStyle w:val="Heading2"/>
        <w:numPr>
          <w:ilvl w:val="1"/>
          <w:numId w:val="24"/>
        </w:numPr>
        <w:ind w:left="567" w:hanging="567"/>
      </w:pPr>
      <w:r>
        <w:t>PHP &amp; MySQL Programming</w:t>
      </w:r>
    </w:p>
    <w:p w:rsidR="00A85B93" w:rsidRDefault="005244BC" w:rsidP="005244BC">
      <w:pPr>
        <w:pStyle w:val="ListParagraph"/>
        <w:numPr>
          <w:ilvl w:val="1"/>
          <w:numId w:val="39"/>
        </w:numPr>
        <w:ind w:left="567" w:hanging="567"/>
      </w:pPr>
      <w:r>
        <w:t>Giới thiệu PHP và môi trường lập trình web</w:t>
      </w:r>
    </w:p>
    <w:p w:rsidR="00224775" w:rsidRDefault="00224775" w:rsidP="005C2019">
      <w:pPr>
        <w:pStyle w:val="ListParagraph"/>
        <w:numPr>
          <w:ilvl w:val="2"/>
          <w:numId w:val="39"/>
        </w:numPr>
        <w:ind w:left="567" w:hanging="567"/>
      </w:pPr>
      <w:r>
        <w:t xml:space="preserve">PHP là gì ? </w:t>
      </w:r>
    </w:p>
    <w:p w:rsidR="00224775" w:rsidRDefault="00224775" w:rsidP="00224775">
      <w:r>
        <w:t>Cái tên PHP ban đầ</w:t>
      </w:r>
      <w:r w:rsidR="00D76F33">
        <w:t>u được</w:t>
      </w:r>
      <w:r>
        <w:t xml:space="preserve"> viết tắt bởi cụm từ  Personal Home Page, và </w:t>
      </w:r>
      <w:r w:rsidR="00D76F33">
        <w:t xml:space="preserve">được </w:t>
      </w:r>
      <w:r>
        <w:t xml:space="preserve">phát triển từ năm 1994 bởi Rasmus  Lerdorf. Lúc đầu chỉ là một bộ đặc tả Perl, </w:t>
      </w:r>
      <w:r w:rsidR="00D76F33">
        <w:t xml:space="preserve">được </w:t>
      </w:r>
      <w:r>
        <w:t>sử dụng để l</w:t>
      </w:r>
      <w:r w:rsidR="00D76F33">
        <w:t xml:space="preserve">ưu </w:t>
      </w:r>
      <w:r>
        <w:t>dấu vế</w:t>
      </w:r>
      <w:r w:rsidR="00D76F33">
        <w:t>t ngư</w:t>
      </w:r>
      <w:r>
        <w:t>ời dùng trên các trang web. Sau đó, Rasmus Lerdorf đã phát triể</w:t>
      </w:r>
      <w:r w:rsidR="00D76F33">
        <w:t>n PHP như</w:t>
      </w:r>
      <w:r>
        <w:t xml:space="preserve">  là một máy đặc tả (Scripting engine). Vào giữa năm 1997, PHP đã </w:t>
      </w:r>
      <w:r w:rsidR="00D76F33">
        <w:t xml:space="preserve">được </w:t>
      </w:r>
      <w:r>
        <w:t>phát triể</w:t>
      </w:r>
      <w:r w:rsidR="00D76F33">
        <w:t>n nhanh c</w:t>
      </w:r>
      <w:r>
        <w:t>hóng trong sự yêu thích của nhiề</w:t>
      </w:r>
      <w:r w:rsidR="00D76F33">
        <w:t>u ngư</w:t>
      </w:r>
      <w:r>
        <w:t>ời. PHP đã không còn là một dự án cá nhân của Rasmus Lerdorf và đã trở</w:t>
      </w:r>
      <w:r w:rsidR="00D76F33">
        <w:t xml:space="preserve"> thà</w:t>
      </w:r>
      <w:r>
        <w:t>nh một công nghệ web quan trọng. Zeev Suraski và Andi Gutmans đã hoàn thiện việc phân tích cú pháp cho ngôn ngữ để rồi tháng 6 năm 1998, PHP3 đã ra đờ</w:t>
      </w:r>
      <w:r w:rsidR="00D76F33">
        <w:t>i (p</w:t>
      </w:r>
      <w:r>
        <w:t>hiên bản này có phần mở rộng là *.php3). Cho đến tận thời điể</w:t>
      </w:r>
      <w:r w:rsidR="00D76F33">
        <w:t>m đó, PHP chưa</w:t>
      </w:r>
      <w:r>
        <w:t xml:space="preserve"> một lần </w:t>
      </w:r>
      <w:r w:rsidR="00D76F33">
        <w:t xml:space="preserve">được </w:t>
      </w:r>
      <w:r>
        <w:t>phát triển chính thức, một yêu cầu viết lại bộ đặc tả</w:t>
      </w:r>
      <w:r w:rsidR="00D76F33">
        <w:t xml:space="preserve"> đư</w:t>
      </w:r>
      <w:r>
        <w:t>ợ</w:t>
      </w:r>
      <w:r w:rsidR="00D76F33">
        <w:t>c đư</w:t>
      </w:r>
      <w:r>
        <w:t>a ra, ngay sau đó PHP4 ra đời (phiên bản này có phần mở rộ</w:t>
      </w:r>
      <w:r w:rsidR="00D76F33">
        <w:t>ng không ph</w:t>
      </w:r>
      <w:r>
        <w:t xml:space="preserve">ải là *.php4 mà là *.php). PHP4 nhanh hơn so với PHP3 rất nhiều. PHP bây giờ </w:t>
      </w:r>
      <w:r w:rsidR="00D76F33">
        <w:t xml:space="preserve">được </w:t>
      </w:r>
      <w:r>
        <w:t xml:space="preserve">gọi là PHP Hypertext PreProcesor. </w:t>
      </w:r>
    </w:p>
    <w:p w:rsidR="00224775" w:rsidRDefault="00224775" w:rsidP="005C2019">
      <w:pPr>
        <w:pStyle w:val="ListParagraph"/>
        <w:numPr>
          <w:ilvl w:val="2"/>
          <w:numId w:val="39"/>
        </w:numPr>
        <w:ind w:left="567" w:hanging="567"/>
      </w:pPr>
      <w:r>
        <w:t xml:space="preserve">Tại sao phải sử dụng PHP </w:t>
      </w:r>
    </w:p>
    <w:p w:rsidR="00D76F33" w:rsidRDefault="00D76F33" w:rsidP="00D76F33">
      <w:r>
        <w:t>Như</w:t>
      </w:r>
      <w:r w:rsidR="00224775">
        <w:t xml:space="preserve">  chúng ta đã biết, có  rất nhiều trang web </w:t>
      </w:r>
      <w:r>
        <w:t xml:space="preserve">được </w:t>
      </w:r>
      <w:r w:rsidR="00224775">
        <w:t>xây dựng bởi ngôn ngữ</w:t>
      </w:r>
      <w:r>
        <w:t xml:space="preserve"> HTML (HyperText Markup Langua</w:t>
      </w:r>
      <w:r w:rsidR="00224775">
        <w:t>ge). Đây chỉ là những trang web tĩnh, nghĩa là chúng chỉ chứa đựng  một nội dung cụ thể với những dòng văn bản đơn thuần, hình ảnh,và có thể</w:t>
      </w:r>
      <w:r>
        <w:t xml:space="preserve"> đư</w:t>
      </w:r>
      <w:r w:rsidR="00224775">
        <w:t>ợc sự hỗ trợ bởi ngôn ngữ JavaScript, hoặc Java Apple. Nhữ</w:t>
      </w:r>
      <w:r>
        <w:t>ng trang web như</w:t>
      </w:r>
      <w:r w:rsidR="00224775">
        <w:t xml:space="preserve">  vậ</w:t>
      </w:r>
      <w:r>
        <w:t>y ngư</w:t>
      </w:r>
      <w:r w:rsidR="00224775">
        <w:t>ờ</w:t>
      </w:r>
      <w:r>
        <w:t>i ta thư</w:t>
      </w:r>
      <w:r w:rsidR="00224775">
        <w:t xml:space="preserve">ờng gọi là client-side. Tuy nhiên, Internet và Intranets đã </w:t>
      </w:r>
      <w:r>
        <w:t xml:space="preserve">được </w:t>
      </w:r>
      <w:r w:rsidR="00224775">
        <w:t>sử dụng cho các ứng dụng cần tới cơ sở dữ liệu. Các trang ứng dụ</w:t>
      </w:r>
      <w:r>
        <w:t>ng như</w:t>
      </w:r>
      <w:r w:rsidR="00224775">
        <w:t xml:space="preserve">  vậy </w:t>
      </w:r>
      <w:r>
        <w:t xml:space="preserve">được </w:t>
      </w:r>
      <w:r w:rsidR="00224775">
        <w:t>gọi là trang web động, bởi vì nội dung của chúng luôn thay đổi tùy thuộc vào dữ liệ</w:t>
      </w:r>
      <w:r>
        <w:t>u và ngư</w:t>
      </w:r>
      <w:r w:rsidR="00224775">
        <w:t>ời sử dụng. PHP là ngôn ngữ</w:t>
      </w:r>
      <w:r>
        <w:t xml:space="preserve"> làm đư</w:t>
      </w:r>
      <w:r w:rsidR="00224775">
        <w:t>ợc những điề</w:t>
      </w:r>
      <w:r>
        <w:t>u như</w:t>
      </w:r>
      <w:r w:rsidR="00224775">
        <w:t xml:space="preserve"> vậy. Bằng cách chạy </w:t>
      </w:r>
      <w:r>
        <w:t>chư</w:t>
      </w:r>
      <w:r w:rsidR="00224775">
        <w:t>ơng trình PHP trên máy chủ</w:t>
      </w:r>
      <w:r>
        <w:t xml:space="preserve"> Web serv</w:t>
      </w:r>
      <w:r w:rsidR="00224775">
        <w:t>er, bạn có thể tạo ra các ứng dụng</w:t>
      </w:r>
      <w:r>
        <w:t xml:space="preserve"> có sự tương tác với cơ sở dữ liệu để tạo ra những trang web và đây được gọi là trang web động.  </w:t>
      </w:r>
    </w:p>
    <w:p w:rsidR="00D76F33" w:rsidRDefault="00D76F33" w:rsidP="00D76F33">
      <w:r>
        <w:t xml:space="preserve">Chúng ta hãy xem xét cách hoạt động của trang web được viết bằng ngôn ngữ HTML và PHP như thế nào. </w:t>
      </w:r>
    </w:p>
    <w:p w:rsidR="00D76F33" w:rsidRDefault="00D76F33" w:rsidP="00D76F33">
      <w:r>
        <w:t xml:space="preserve">Với các trang HTML :  </w:t>
      </w:r>
    </w:p>
    <w:tbl>
      <w:tblPr>
        <w:tblStyle w:val="TableGrid"/>
        <w:tblW w:w="0" w:type="auto"/>
        <w:tblLook w:val="04A0"/>
      </w:tblPr>
      <w:tblGrid>
        <w:gridCol w:w="4348"/>
        <w:gridCol w:w="4656"/>
      </w:tblGrid>
      <w:tr w:rsidR="00D76F33" w:rsidTr="00D76F33">
        <w:tc>
          <w:tcPr>
            <w:tcW w:w="4502" w:type="dxa"/>
          </w:tcPr>
          <w:p w:rsidR="00D76F33" w:rsidRDefault="00D76F33" w:rsidP="00D76F33">
            <w:r>
              <w:lastRenderedPageBreak/>
              <w:t xml:space="preserve">Khi có yêu cầu tới một trang web từ  phía người sử dụng (browser). Web server  thực hiệu ba bước sau :  </w:t>
            </w:r>
          </w:p>
          <w:p w:rsidR="00D76F33" w:rsidRDefault="00D76F33" w:rsidP="00D76F33">
            <w:r>
              <w:t>+ Đọc yêu cầu từ</w:t>
            </w:r>
            <w:r w:rsidR="00EF4419">
              <w:t xml:space="preserve"> phía browser</w:t>
            </w:r>
          </w:p>
          <w:p w:rsidR="00D76F33" w:rsidRDefault="00D76F33" w:rsidP="00D76F33">
            <w:r>
              <w:t xml:space="preserve">+ Tìm trang web trên server. </w:t>
            </w:r>
          </w:p>
          <w:p w:rsidR="00D76F33" w:rsidRDefault="00EF4419" w:rsidP="00D76F33">
            <w:r>
              <w:t xml:space="preserve">+ </w:t>
            </w:r>
            <w:r w:rsidR="00D76F33">
              <w:t xml:space="preserve">Gửi trang web đó trở lại cho browser (nếu tìm thấy) qua mạng Internet hoặc Intranet . </w:t>
            </w:r>
          </w:p>
          <w:p w:rsidR="00D76F33" w:rsidRDefault="00D76F33" w:rsidP="00D76F33"/>
        </w:tc>
        <w:tc>
          <w:tcPr>
            <w:tcW w:w="4502" w:type="dxa"/>
          </w:tcPr>
          <w:p w:rsidR="00D76F33" w:rsidRDefault="00D76F33" w:rsidP="00D76F33">
            <w:r>
              <w:rPr>
                <w:noProof/>
              </w:rPr>
              <w:drawing>
                <wp:inline distT="0" distB="0" distL="0" distR="0">
                  <wp:extent cx="2800350" cy="2133600"/>
                  <wp:effectExtent l="19050" t="0" r="0" b="0"/>
                  <wp:docPr id="7"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3"/>
                          <a:srcRect/>
                          <a:stretch>
                            <a:fillRect/>
                          </a:stretch>
                        </pic:blipFill>
                        <pic:spPr bwMode="auto">
                          <a:xfrm>
                            <a:off x="0" y="0"/>
                            <a:ext cx="2800350" cy="2133600"/>
                          </a:xfrm>
                          <a:prstGeom prst="rect">
                            <a:avLst/>
                          </a:prstGeom>
                          <a:noFill/>
                          <a:ln w="9525">
                            <a:noFill/>
                            <a:miter lim="800000"/>
                            <a:headEnd/>
                            <a:tailEnd/>
                          </a:ln>
                        </pic:spPr>
                      </pic:pic>
                    </a:graphicData>
                  </a:graphic>
                </wp:inline>
              </w:drawing>
            </w:r>
          </w:p>
        </w:tc>
      </w:tr>
    </w:tbl>
    <w:p w:rsidR="00D76F33" w:rsidRDefault="00D76F33" w:rsidP="00D76F33"/>
    <w:p w:rsidR="00D76F33" w:rsidRDefault="00D76F33" w:rsidP="00D76F33">
      <w:pPr>
        <w:jc w:val="center"/>
      </w:pPr>
    </w:p>
    <w:p w:rsidR="00D76F33" w:rsidRDefault="00D76F33" w:rsidP="00D76F33">
      <w:r>
        <w:t xml:space="preserve">Với các trang PHP :  </w:t>
      </w:r>
    </w:p>
    <w:tbl>
      <w:tblPr>
        <w:tblStyle w:val="TableGrid"/>
        <w:tblW w:w="0" w:type="auto"/>
        <w:tblLook w:val="04A0"/>
      </w:tblPr>
      <w:tblGrid>
        <w:gridCol w:w="4438"/>
        <w:gridCol w:w="4566"/>
      </w:tblGrid>
      <w:tr w:rsidR="00EF4419" w:rsidTr="00EF4419">
        <w:tc>
          <w:tcPr>
            <w:tcW w:w="4502" w:type="dxa"/>
          </w:tcPr>
          <w:p w:rsidR="00EF4419" w:rsidRDefault="00EF4419" w:rsidP="00EF4419">
            <w:r>
              <w:t xml:space="preserve">Khác với các trang HTML, khi một trang PHP được yêu cầu, web server phân tích và thi hành các đoạn mã PHP  để tạo ra trang HTML. Điều đó được thể hiện bằng bốn bước sau :  </w:t>
            </w:r>
          </w:p>
          <w:p w:rsidR="00EF4419" w:rsidRDefault="00EF4419" w:rsidP="00EF4419">
            <w:r>
              <w:t xml:space="preserve">+  Đọc yêu cầu tử phía browser. </w:t>
            </w:r>
          </w:p>
          <w:p w:rsidR="00EF4419" w:rsidRDefault="00EF4419" w:rsidP="00EF4419">
            <w:r>
              <w:t xml:space="preserve">+  Tìm trang web trên server.  </w:t>
            </w:r>
          </w:p>
          <w:p w:rsidR="00EF4419" w:rsidRDefault="00EF4419" w:rsidP="00EF4419">
            <w:r>
              <w:t xml:space="preserve">+ Thực hiện các đoạn mã PHP trên trang web đó để sửa đổi nội dung của trang.  </w:t>
            </w:r>
          </w:p>
          <w:p w:rsidR="00EF4419" w:rsidRDefault="00EF4419" w:rsidP="00EF4419">
            <w:r>
              <w:t xml:space="preserve">+ Gửi trở lại nội dung cho browser (đây là trang HTML có thể hiển thị được bởi trình duyệt Internet Explorer hoặc trình duyệt nào đó). </w:t>
            </w:r>
          </w:p>
          <w:p w:rsidR="00EF4419" w:rsidRDefault="00EF4419" w:rsidP="00D76F33"/>
        </w:tc>
        <w:tc>
          <w:tcPr>
            <w:tcW w:w="4502" w:type="dxa"/>
          </w:tcPr>
          <w:p w:rsidR="00EF4419" w:rsidRDefault="00EF4419" w:rsidP="00D76F33">
            <w:r>
              <w:rPr>
                <w:noProof/>
              </w:rPr>
              <w:drawing>
                <wp:inline distT="0" distB="0" distL="0" distR="0">
                  <wp:extent cx="2743200" cy="2676525"/>
                  <wp:effectExtent l="1905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4"/>
                          <a:srcRect/>
                          <a:stretch>
                            <a:fillRect/>
                          </a:stretch>
                        </pic:blipFill>
                        <pic:spPr bwMode="auto">
                          <a:xfrm>
                            <a:off x="0" y="0"/>
                            <a:ext cx="2743200" cy="2676525"/>
                          </a:xfrm>
                          <a:prstGeom prst="rect">
                            <a:avLst/>
                          </a:prstGeom>
                          <a:noFill/>
                          <a:ln w="9525">
                            <a:noFill/>
                            <a:miter lim="800000"/>
                            <a:headEnd/>
                            <a:tailEnd/>
                          </a:ln>
                        </pic:spPr>
                      </pic:pic>
                    </a:graphicData>
                  </a:graphic>
                </wp:inline>
              </w:drawing>
            </w:r>
          </w:p>
        </w:tc>
      </w:tr>
    </w:tbl>
    <w:p w:rsidR="00EF4419" w:rsidRDefault="00EF4419" w:rsidP="00D76F33"/>
    <w:p w:rsidR="00224775" w:rsidRDefault="00D76F33" w:rsidP="00D76F33">
      <w:r>
        <w:t xml:space="preserve">Tóm lại, sự khác nhau giữa HTML và PHP </w:t>
      </w:r>
      <w:r w:rsidR="00EF4419">
        <w:t>là HTML không đư</w:t>
      </w:r>
      <w:r>
        <w:t>ợ</w:t>
      </w:r>
      <w:r w:rsidR="00EF4419">
        <w:t xml:space="preserve">c </w:t>
      </w:r>
      <w:r>
        <w:t xml:space="preserve">thực hiện trên máy chủ </w:t>
      </w:r>
      <w:r w:rsidR="00EF4419">
        <w:t xml:space="preserve">Web server còn các trang *.php </w:t>
      </w:r>
      <w:r>
        <w:t>viết bằng các đoạ</w:t>
      </w:r>
      <w:r w:rsidR="00EF4419">
        <w:t>n mã PHP đư</w:t>
      </w:r>
      <w:r>
        <w:t>ợc thực hiệ</w:t>
      </w:r>
      <w:r w:rsidR="00EF4419">
        <w:t xml:space="preserve">n </w:t>
      </w:r>
      <w:r>
        <w:t>trên máy chủ Web server do đó nó linh động và mềm dẻ</w:t>
      </w:r>
      <w:r w:rsidR="00EF4419">
        <w:t>o hơn.</w:t>
      </w:r>
    </w:p>
    <w:p w:rsidR="005244BC" w:rsidRDefault="005244BC" w:rsidP="005244BC">
      <w:pPr>
        <w:pStyle w:val="ListParagraph"/>
        <w:numPr>
          <w:ilvl w:val="1"/>
          <w:numId w:val="39"/>
        </w:numPr>
        <w:ind w:left="567" w:hanging="567"/>
      </w:pPr>
      <w:r>
        <w:t xml:space="preserve">Giới thiệu hệ </w:t>
      </w:r>
      <w:r w:rsidR="00327128">
        <w:t>quản trị csdl</w:t>
      </w:r>
      <w:r>
        <w:t xml:space="preserve"> MySQL</w:t>
      </w:r>
    </w:p>
    <w:p w:rsidR="00327128" w:rsidRPr="00327128" w:rsidRDefault="00327128" w:rsidP="00327128">
      <w:pPr>
        <w:pStyle w:val="ListParagraph"/>
        <w:numPr>
          <w:ilvl w:val="2"/>
          <w:numId w:val="39"/>
        </w:numPr>
        <w:ind w:left="567" w:hanging="567"/>
        <w:rPr>
          <w:bCs/>
        </w:rPr>
      </w:pPr>
      <w:r>
        <w:rPr>
          <w:bCs/>
        </w:rPr>
        <w:t>MySQL là gì?</w:t>
      </w:r>
    </w:p>
    <w:p w:rsidR="005C2019" w:rsidRDefault="005C2019" w:rsidP="005C2019">
      <w:pPr>
        <w:ind w:firstLine="567"/>
      </w:pPr>
      <w:r>
        <w:rPr>
          <w:bCs/>
        </w:rPr>
        <w:t>MySQL</w:t>
      </w:r>
      <w:r>
        <w:rPr>
          <w:rStyle w:val="apple-converted-space"/>
          <w:rFonts w:ascii="Arial" w:hAnsi="Arial" w:cs="Arial"/>
          <w:color w:val="000000"/>
          <w:sz w:val="20"/>
          <w:szCs w:val="20"/>
        </w:rPr>
        <w:t> </w:t>
      </w:r>
      <w:r>
        <w:t>là</w:t>
      </w:r>
      <w:r>
        <w:rPr>
          <w:rStyle w:val="apple-converted-space"/>
          <w:rFonts w:ascii="Arial" w:hAnsi="Arial" w:cs="Arial"/>
          <w:color w:val="000000"/>
          <w:sz w:val="20"/>
          <w:szCs w:val="20"/>
        </w:rPr>
        <w:t> </w:t>
      </w:r>
      <w:r w:rsidRPr="005C2019">
        <w:t>hệ quản trị cơ sở dữ liệu mã nguồn mở phổ</w:t>
      </w:r>
      <w:r>
        <w:t xml:space="preserve">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Với tốc độ và tính bảo mật cao, MySQL rất thích hợp cho các ứng dụng có truy cập CSDL trên internet. MySQL miễn phí hoàn toàn cho nên bạn có thể tải về </w:t>
      </w:r>
      <w:r w:rsidRPr="005C2019">
        <w:t xml:space="preserve">MySQL từ trang chủ. Nó có nhiều phiên bản cho các hệ điều hành khác nhau: phiên </w:t>
      </w:r>
      <w:r w:rsidRPr="005C2019">
        <w:lastRenderedPageBreak/>
        <w:t>bản Win32 cho các hệ điều hành dòng Windows, Linux, MacOSX, Unix, FreeBSD, NetBSD, Novell NetWare, SGI Irix, Solaris, SunOS, ...</w:t>
      </w:r>
    </w:p>
    <w:p w:rsidR="005C2019" w:rsidRDefault="005C2019" w:rsidP="005C2019">
      <w:r w:rsidRPr="005C2019">
        <w:rPr>
          <w:bCs/>
        </w:rPr>
        <w:t>MySQL</w:t>
      </w:r>
      <w:r>
        <w:rPr>
          <w:rStyle w:val="apple-converted-space"/>
          <w:rFonts w:ascii="Arial" w:hAnsi="Arial" w:cs="Arial"/>
          <w:color w:val="000000"/>
          <w:sz w:val="20"/>
          <w:szCs w:val="20"/>
        </w:rPr>
        <w:t> </w:t>
      </w:r>
      <w:r>
        <w:t>là một trong những ví dụ rất cơ bản về Hệ Quản trị Cơ sở dữ liệu quan hệ sử dụng Ngôn ngữ truy vấn có cấu trúc (SQL).</w:t>
      </w:r>
    </w:p>
    <w:p w:rsidR="005C2019" w:rsidRDefault="005C2019" w:rsidP="005C2019">
      <w:r w:rsidRPr="005C2019">
        <w:rPr>
          <w:bCs/>
        </w:rPr>
        <w:t>MySQL</w:t>
      </w:r>
      <w:r>
        <w:rPr>
          <w:rStyle w:val="apple-converted-space"/>
          <w:rFonts w:ascii="Arial" w:hAnsi="Arial" w:cs="Arial"/>
          <w:color w:val="000000"/>
          <w:sz w:val="20"/>
          <w:szCs w:val="20"/>
        </w:rPr>
        <w:t> </w:t>
      </w:r>
      <w:r>
        <w:t>được sử dụng cho việc bổ trợ</w:t>
      </w:r>
      <w:r>
        <w:rPr>
          <w:rStyle w:val="apple-converted-space"/>
          <w:rFonts w:ascii="Arial" w:hAnsi="Arial" w:cs="Arial"/>
          <w:color w:val="000000"/>
          <w:sz w:val="20"/>
          <w:szCs w:val="20"/>
        </w:rPr>
        <w:t> </w:t>
      </w:r>
      <w:r w:rsidRPr="005C2019">
        <w:t>PHP, Perl,</w:t>
      </w:r>
      <w:r>
        <w:t xml:space="preserve"> và nhiều ngôn ngữ khác, nó làm nơi lưu trữ những thông tin trên các trang web viết bằng PHP hay Perl,...</w:t>
      </w:r>
    </w:p>
    <w:p w:rsidR="005C2019" w:rsidRDefault="005C2019" w:rsidP="00327128">
      <w:pPr>
        <w:pStyle w:val="ListParagraph"/>
        <w:numPr>
          <w:ilvl w:val="2"/>
          <w:numId w:val="39"/>
        </w:numPr>
        <w:ind w:left="567" w:hanging="567"/>
      </w:pPr>
      <w:r>
        <w:t xml:space="preserve">Các  ưu điểm của MySQL: </w:t>
      </w:r>
    </w:p>
    <w:p w:rsidR="005C2019" w:rsidRDefault="005C2019" w:rsidP="005C2019">
      <w:r>
        <w:t>•  MySQL là một hệ quản trị nhỏ, bảo mật, và rất dễ sử dụng, thường được sử dụng cho các ứng dụng nhỏ và trung bình. Nó được sử dụng cho các ứng dụng client / server với máy chủ mạ</w:t>
      </w:r>
      <w:r w:rsidR="009B55AD">
        <w:t xml:space="preserve">nh như </w:t>
      </w:r>
      <w:r>
        <w:t xml:space="preserve">UNIX, Windows NT và  Windows 95/98, và đặc biệt trên máy chủ UNIX . </w:t>
      </w:r>
    </w:p>
    <w:p w:rsidR="005C2019" w:rsidRDefault="005C2019" w:rsidP="005C2019">
      <w:r>
        <w:t xml:space="preserve">•  MySQL hỗ trợ các điểm vào là ANSI SQL92 và ODBC mức 0-2 SQL chuẩn. </w:t>
      </w:r>
    </w:p>
    <w:p w:rsidR="005C2019" w:rsidRDefault="005C2019" w:rsidP="005C2019">
      <w:r>
        <w:t>•  MySQL hỗ trợ nhiều ngôn ngữ cho việc thông báo lỗ</w:t>
      </w:r>
      <w:r w:rsidR="009B55AD">
        <w:t>i như</w:t>
      </w:r>
      <w:r>
        <w:t xml:space="preserve"> : </w:t>
      </w:r>
      <w:r w:rsidR="009B55AD" w:rsidRPr="009B55AD">
        <w:t>Czec, Dutc, English, Estonian, Fren</w:t>
      </w:r>
      <w:r w:rsidR="009B55AD">
        <w:t xml:space="preserve">ch, German, Hungarian, Italian, </w:t>
      </w:r>
      <w:r w:rsidR="009B55AD" w:rsidRPr="009B55AD">
        <w:t>Norwegian Nynorsk, Polish, Portuguese, Spanish and Swedish.</w:t>
      </w:r>
    </w:p>
    <w:p w:rsidR="005C2019" w:rsidRDefault="005C2019" w:rsidP="005C2019">
      <w:r>
        <w:t>Ngôn ngữ</w:t>
      </w:r>
      <w:r w:rsidR="009B55AD">
        <w:t xml:space="preserve"> đư</w:t>
      </w:r>
      <w:r>
        <w:t>ợc hỗ trợ mặc định cho dữ liệu là ISO-8859-1 (Latin1), muốn thay đổi phải sửa trong mã nguồ</w:t>
      </w:r>
      <w:r w:rsidR="009B55AD">
        <w:t>n.</w:t>
      </w:r>
    </w:p>
    <w:p w:rsidR="005C2019" w:rsidRDefault="005C2019" w:rsidP="005C2019">
      <w:r>
        <w:t xml:space="preserve">•  Ngôn ngữ lập trình sử dụng viết các hàm API để thâm nhập cơ sở dữ liệu MySQL có thể là C, Perl, PHP.. . </w:t>
      </w:r>
    </w:p>
    <w:p w:rsidR="005C2019" w:rsidRDefault="005C2019" w:rsidP="009B55AD">
      <w:r>
        <w:t>•  Các bảng (table) trong cơ sở dữ liệ</w:t>
      </w:r>
      <w:r w:rsidR="009B55AD">
        <w:t>u MySQL có kích thư</w:t>
      </w:r>
      <w:r>
        <w:t xml:space="preserve">ớc rất lớn </w:t>
      </w:r>
      <w:r w:rsidR="009B55AD">
        <w:t>và đư</w:t>
      </w:r>
      <w:r>
        <w:t>ợ</w:t>
      </w:r>
      <w:r w:rsidR="009B55AD">
        <w:t>c lư</w:t>
      </w:r>
      <w:r>
        <w:t>u ở</w:t>
      </w:r>
      <w:r w:rsidR="009B55AD">
        <w:t xml:space="preserve"> thư</w:t>
      </w:r>
      <w:r>
        <w:t xml:space="preserve">  mụ</w:t>
      </w:r>
      <w:r w:rsidR="009B55AD">
        <w:t>c Datas. Kích thư</w:t>
      </w:r>
      <w:r>
        <w:t>ớc lớn nhất của một bảng tối thiểu là 4GB và nó còn phụ thuộ</w:t>
      </w:r>
      <w:r w:rsidR="009B55AD">
        <w:t>c và kích thư</w:t>
      </w:r>
      <w:r>
        <w:t xml:space="preserve">ớc lớn nhất của một file do hệ điều hành quy định .  </w:t>
      </w:r>
    </w:p>
    <w:p w:rsidR="005C2019" w:rsidRDefault="005C2019" w:rsidP="005C2019">
      <w:r>
        <w:t xml:space="preserve">•  Cơ sở dữ liệu MySQL rất dễ quản lý và có tốc độ xử lý cao hơn tới ba  bốn lần so với các hệ quản trị cơ sở dữ liệu khác. </w:t>
      </w:r>
    </w:p>
    <w:p w:rsidR="00327128" w:rsidRDefault="005C2019" w:rsidP="005C2019">
      <w:r>
        <w:t>•  MySQL là một hệ quản trị cơ sở dữ liệu mô hình quan hệ, nó có mã nguồn mở</w:t>
      </w:r>
      <w:r w:rsidR="009B55AD">
        <w:t>. Nó đư</w:t>
      </w:r>
      <w:r>
        <w:t xml:space="preserve">ợc cung cấp miễn phí trên các máy chủ UNIX, OS/2 và cả trên Windows.   </w:t>
      </w:r>
    </w:p>
    <w:p w:rsidR="009B55AD" w:rsidRDefault="00327128" w:rsidP="00327128">
      <w:pPr>
        <w:pStyle w:val="ListParagraph"/>
        <w:numPr>
          <w:ilvl w:val="2"/>
          <w:numId w:val="39"/>
        </w:numPr>
        <w:ind w:left="567" w:hanging="567"/>
      </w:pPr>
      <w:r>
        <w:t>Nhược điểm của MySQL</w:t>
      </w:r>
      <w:r w:rsidR="005C2019">
        <w:t xml:space="preserve">   </w:t>
      </w:r>
    </w:p>
    <w:p w:rsidR="005C2019" w:rsidRDefault="005C2019" w:rsidP="005C2019">
      <w:r>
        <w:t>Bên cạ</w:t>
      </w:r>
      <w:r w:rsidR="009B55AD">
        <w:t>nh các ư</w:t>
      </w:r>
      <w:r>
        <w:t>u điểm trên MySQL cũng có mộ</w:t>
      </w:r>
      <w:r w:rsidR="009B55AD">
        <w:t>t vài nhượ</w:t>
      </w:r>
      <w:r>
        <w:t xml:space="preserve">c điểm : </w:t>
      </w:r>
    </w:p>
    <w:p w:rsidR="005C2019" w:rsidRDefault="005C2019" w:rsidP="005C2019">
      <w:r>
        <w:t xml:space="preserve">•  MySQl không cho phép thực hiện các câu lệnh SQL select truy vấn con. Ví dụ : SELECT deptno, ename, sal </w:t>
      </w:r>
    </w:p>
    <w:p w:rsidR="005C2019" w:rsidRDefault="005C2019" w:rsidP="005C2019">
      <w:r>
        <w:t xml:space="preserve">FROM emp x </w:t>
      </w:r>
    </w:p>
    <w:p w:rsidR="005C2019" w:rsidRDefault="005C2019" w:rsidP="005C2019">
      <w:r>
        <w:t xml:space="preserve">WHERE sal &gt; (SELECT AVG(sal) </w:t>
      </w:r>
    </w:p>
    <w:p w:rsidR="005C2019" w:rsidRDefault="005C2019" w:rsidP="005C2019">
      <w:r>
        <w:lastRenderedPageBreak/>
        <w:t xml:space="preserve">FROM emp </w:t>
      </w:r>
    </w:p>
    <w:p w:rsidR="005C2019" w:rsidRDefault="005C2019" w:rsidP="005C2019">
      <w:r>
        <w:t xml:space="preserve">WHERE x.deptno = deptno) </w:t>
      </w:r>
    </w:p>
    <w:p w:rsidR="005C2019" w:rsidRDefault="005C2019" w:rsidP="005C2019">
      <w:r>
        <w:t xml:space="preserve">ORDER BY deptno </w:t>
      </w:r>
    </w:p>
    <w:p w:rsidR="005C2019" w:rsidRPr="00A85B93" w:rsidRDefault="005C2019" w:rsidP="005C2019">
      <w:r>
        <w:t>•  MySQL không hỗ trợ Stored Procedures, Triggers, Transactions, Foreign Keys, và Vie</w:t>
      </w:r>
      <w:r w:rsidR="009B55AD">
        <w:t>ws như</w:t>
      </w:r>
      <w:r>
        <w:t xml:space="preserve">  các hệ quản trị cơ sở dữ liệu khác .</w:t>
      </w:r>
    </w:p>
    <w:p w:rsidR="00F5487A" w:rsidRDefault="00F5487A" w:rsidP="00BC2D48">
      <w:pPr>
        <w:pStyle w:val="Heading2"/>
        <w:numPr>
          <w:ilvl w:val="1"/>
          <w:numId w:val="24"/>
        </w:numPr>
        <w:ind w:left="567" w:hanging="567"/>
      </w:pPr>
      <w:r>
        <w:t>IDE &amp; Tools</w:t>
      </w:r>
    </w:p>
    <w:p w:rsidR="00F5487A" w:rsidRPr="00A85B93" w:rsidRDefault="00F5487A" w:rsidP="00A85B93">
      <w:pPr>
        <w:rPr>
          <w:b/>
          <w:i/>
        </w:rPr>
      </w:pPr>
      <w:r w:rsidRPr="00A85B93">
        <w:rPr>
          <w:b/>
          <w:i/>
        </w:rPr>
        <w:t>IDE lập trình Android</w:t>
      </w:r>
    </w:p>
    <w:p w:rsidR="00F5487A" w:rsidRDefault="00F5487A" w:rsidP="00A85B93">
      <w:pPr>
        <w:pStyle w:val="ListParagraph"/>
        <w:numPr>
          <w:ilvl w:val="0"/>
          <w:numId w:val="17"/>
        </w:numPr>
      </w:pPr>
      <w:r>
        <w:t>Môi trường lập trình: Window 7</w:t>
      </w:r>
    </w:p>
    <w:p w:rsidR="00F5487A" w:rsidRDefault="00F5487A" w:rsidP="00A85B93">
      <w:pPr>
        <w:pStyle w:val="ListParagraph"/>
        <w:numPr>
          <w:ilvl w:val="0"/>
          <w:numId w:val="17"/>
        </w:numPr>
      </w:pPr>
      <w:r>
        <w:t xml:space="preserve">Công cụ lập trình: Eclipse kết hợp </w:t>
      </w:r>
      <w:r w:rsidR="00B37622">
        <w:t>ADT plugin, Android SDK.</w:t>
      </w:r>
    </w:p>
    <w:p w:rsidR="00B37622" w:rsidRDefault="00B37622" w:rsidP="00A85B93">
      <w:pPr>
        <w:pStyle w:val="ListParagraph"/>
        <w:numPr>
          <w:ilvl w:val="1"/>
          <w:numId w:val="17"/>
        </w:numPr>
      </w:pPr>
      <w:r>
        <w:t xml:space="preserve">Android SDK sẽ cung cấp các </w:t>
      </w:r>
      <w:r w:rsidR="00D97C58">
        <w:t>platforms</w:t>
      </w:r>
      <w:r>
        <w:t xml:space="preserve"> và các tools Android cho Eclipse.</w:t>
      </w:r>
    </w:p>
    <w:p w:rsidR="00D97C58" w:rsidRDefault="00B37622" w:rsidP="00A85B93">
      <w:pPr>
        <w:pStyle w:val="ListParagraph"/>
        <w:numPr>
          <w:ilvl w:val="1"/>
          <w:numId w:val="17"/>
        </w:numPr>
      </w:pPr>
      <w:r>
        <w:t xml:space="preserve">ADT là cầu nối giữa Android SDK </w:t>
      </w:r>
      <w:r w:rsidR="00D97C58">
        <w:t>với Eclipse</w:t>
      </w:r>
    </w:p>
    <w:p w:rsidR="00B37622" w:rsidRDefault="00B37622" w:rsidP="00A85B93">
      <w:r>
        <w:t xml:space="preserve">Chi tiết cài đặt có thể xem tại </w:t>
      </w:r>
      <w:hyperlink r:id="rId15" w:history="1">
        <w:r w:rsidRPr="00B37622">
          <w:rPr>
            <w:rStyle w:val="Hyperlink"/>
          </w:rPr>
          <w:t>đây</w:t>
        </w:r>
      </w:hyperlink>
    </w:p>
    <w:p w:rsidR="00D97C58" w:rsidRDefault="00D97C58" w:rsidP="00A85B93">
      <w:r>
        <w:t>Hỉnh ảnh minh họa eclipse cài đặt ADT plugin và Android SDK.</w:t>
      </w:r>
    </w:p>
    <w:p w:rsidR="00D97C58" w:rsidRDefault="00D97C58" w:rsidP="00D97C58">
      <w:r>
        <w:rPr>
          <w:noProof/>
        </w:rPr>
        <w:drawing>
          <wp:inline distT="0" distB="0" distL="0" distR="0">
            <wp:extent cx="5580380" cy="297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80380" cy="2974414"/>
                    </a:xfrm>
                    <a:prstGeom prst="rect">
                      <a:avLst/>
                    </a:prstGeom>
                  </pic:spPr>
                </pic:pic>
              </a:graphicData>
            </a:graphic>
          </wp:inline>
        </w:drawing>
      </w:r>
    </w:p>
    <w:p w:rsidR="00F5487A" w:rsidRPr="00A85B93" w:rsidRDefault="00F5487A" w:rsidP="00A85B93">
      <w:pPr>
        <w:rPr>
          <w:b/>
          <w:i/>
        </w:rPr>
      </w:pPr>
      <w:r w:rsidRPr="00A85B93">
        <w:rPr>
          <w:b/>
          <w:i/>
        </w:rPr>
        <w:t>IDE lập trình PHP và MySQL</w:t>
      </w:r>
    </w:p>
    <w:p w:rsidR="00F5487A" w:rsidRDefault="00F5487A" w:rsidP="00A85B93">
      <w:pPr>
        <w:pStyle w:val="ListParagraph"/>
        <w:numPr>
          <w:ilvl w:val="0"/>
          <w:numId w:val="17"/>
        </w:numPr>
      </w:pPr>
      <w:r>
        <w:t>Môi trường lập trình: Window 7</w:t>
      </w:r>
    </w:p>
    <w:p w:rsidR="00F5487A" w:rsidRDefault="00F5487A" w:rsidP="00A85B93">
      <w:pPr>
        <w:pStyle w:val="ListParagraph"/>
        <w:numPr>
          <w:ilvl w:val="0"/>
          <w:numId w:val="17"/>
        </w:numPr>
      </w:pPr>
      <w:r>
        <w:t>Công cụ: xampp</w:t>
      </w:r>
      <w:r w:rsidR="00B37622">
        <w:sym w:font="Wingdings" w:char="F0E0"/>
      </w:r>
      <w:r w:rsidR="00B37622">
        <w:t xml:space="preserve"> xampp là gói phần mềm bao gồm apache server, php và mysql, tools thao tác cơ sở dữ liệu phpmyadmin.</w:t>
      </w:r>
    </w:p>
    <w:p w:rsidR="00B37622" w:rsidRDefault="00B37622" w:rsidP="00B37622">
      <w:pPr>
        <w:pStyle w:val="ListParagraph"/>
        <w:ind w:left="1800"/>
      </w:pPr>
      <w:r>
        <w:t>PHPDesigner: IDE lập trình php</w:t>
      </w:r>
    </w:p>
    <w:p w:rsidR="00B37622" w:rsidRPr="00E56DD0" w:rsidRDefault="00B37622" w:rsidP="00E56DD0">
      <w:pPr>
        <w:rPr>
          <w:b/>
          <w:i/>
        </w:rPr>
      </w:pPr>
      <w:r w:rsidRPr="00E56DD0">
        <w:rPr>
          <w:b/>
          <w:i/>
        </w:rPr>
        <w:t xml:space="preserve">Tools: </w:t>
      </w:r>
    </w:p>
    <w:p w:rsidR="00B37622" w:rsidRPr="00F5487A" w:rsidRDefault="00B37622" w:rsidP="00E56DD0">
      <w:pPr>
        <w:pStyle w:val="ListParagraph"/>
        <w:numPr>
          <w:ilvl w:val="0"/>
          <w:numId w:val="17"/>
        </w:numPr>
      </w:pPr>
      <w:r>
        <w:t xml:space="preserve">FileZilla Client: dùng để upload dữ liệu lên server. </w:t>
      </w:r>
    </w:p>
    <w:p w:rsidR="004810F3" w:rsidRPr="00C7173D" w:rsidRDefault="009D119A" w:rsidP="00E56DD0">
      <w:pPr>
        <w:pStyle w:val="Heading1"/>
        <w:ind w:left="1080"/>
      </w:pPr>
      <w:r>
        <w:br w:type="page"/>
      </w:r>
      <w:r w:rsidR="00806B4A">
        <w:lastRenderedPageBreak/>
        <w:t>CHƯƠNG</w:t>
      </w:r>
      <w:r>
        <w:t xml:space="preserve"> 3</w:t>
      </w:r>
      <w:r w:rsidR="00C60326">
        <w:t xml:space="preserve">: PHÂN TÍCH THIẾT KẾ </w:t>
      </w:r>
      <w:r w:rsidR="003A0915">
        <w:t>HỆ THỐNG</w:t>
      </w:r>
    </w:p>
    <w:p w:rsidR="009F0EA3" w:rsidRDefault="00C7173D" w:rsidP="00574B55">
      <w:pPr>
        <w:pStyle w:val="Heading2"/>
        <w:numPr>
          <w:ilvl w:val="0"/>
          <w:numId w:val="42"/>
        </w:numPr>
      </w:pPr>
      <w:bookmarkStart w:id="26" w:name="_Toc324339409"/>
      <w:bookmarkStart w:id="27" w:name="_Toc324340536"/>
      <w:r w:rsidRPr="00C7173D">
        <w:t>Phân tích thiết kế chương trình</w:t>
      </w:r>
      <w:bookmarkEnd w:id="26"/>
      <w:bookmarkEnd w:id="27"/>
    </w:p>
    <w:p w:rsidR="0076401C" w:rsidRDefault="0076401C" w:rsidP="0076401C">
      <w:r>
        <w:t>Các thành phần của hệ thống:</w:t>
      </w:r>
    </w:p>
    <w:p w:rsidR="0076401C" w:rsidRDefault="0076401C" w:rsidP="0076401C">
      <w:pPr>
        <w:pStyle w:val="ListParagraph"/>
        <w:numPr>
          <w:ilvl w:val="0"/>
          <w:numId w:val="5"/>
        </w:numPr>
      </w:pPr>
      <w:r>
        <w:t>Phần cứng:</w:t>
      </w:r>
    </w:p>
    <w:p w:rsidR="0076401C" w:rsidRDefault="0076401C" w:rsidP="0076401C">
      <w:pPr>
        <w:pStyle w:val="ListParagraph"/>
        <w:numPr>
          <w:ilvl w:val="1"/>
          <w:numId w:val="5"/>
        </w:numPr>
      </w:pPr>
      <w:r>
        <w:t>Điện thoại cài đặt hệ điều hành Android: người dùng sẽ truy cập hệ thống trên điện thoại</w:t>
      </w:r>
    </w:p>
    <w:p w:rsidR="0076401C" w:rsidRDefault="0076401C" w:rsidP="0076401C">
      <w:pPr>
        <w:pStyle w:val="ListParagraph"/>
        <w:numPr>
          <w:ilvl w:val="1"/>
          <w:numId w:val="5"/>
        </w:numPr>
      </w:pPr>
      <w:r>
        <w:t>Mạng Internet: cần có kết nối internet giữa điện thoại người dùng với hệ thống để có thể tải dữ liệu về máy</w:t>
      </w:r>
    </w:p>
    <w:p w:rsidR="0076401C" w:rsidRDefault="0076401C" w:rsidP="0076401C">
      <w:pPr>
        <w:pStyle w:val="ListParagraph"/>
        <w:numPr>
          <w:ilvl w:val="0"/>
          <w:numId w:val="5"/>
        </w:numPr>
      </w:pPr>
      <w:r>
        <w:t>Phần mềm:</w:t>
      </w:r>
    </w:p>
    <w:p w:rsidR="0076401C" w:rsidRDefault="0076401C" w:rsidP="0076401C">
      <w:pPr>
        <w:pStyle w:val="ListParagraph"/>
        <w:numPr>
          <w:ilvl w:val="1"/>
          <w:numId w:val="5"/>
        </w:numPr>
      </w:pPr>
      <w:r>
        <w:t>Phần mềm hệ thống: được xây dựng dựa trên ứng dụng web cho phép quản lý ngân hàng câu hỏi, quản lý người dùng…</w:t>
      </w:r>
    </w:p>
    <w:p w:rsidR="0076401C" w:rsidRDefault="0076401C" w:rsidP="0076401C">
      <w:pPr>
        <w:pStyle w:val="ListParagraph"/>
        <w:numPr>
          <w:ilvl w:val="1"/>
          <w:numId w:val="5"/>
        </w:numPr>
      </w:pPr>
      <w:r>
        <w:t>Phần mềm ứng dụng: được cài đặt trên điện thoại của người dùng. Người dùng sẽ thực hiện các thao tác trên phần mềm này như thi toeic, thi đại học, …</w:t>
      </w:r>
    </w:p>
    <w:p w:rsidR="0076401C" w:rsidRDefault="0076401C" w:rsidP="0076401C">
      <w:pPr>
        <w:pStyle w:val="ListParagraph"/>
        <w:numPr>
          <w:ilvl w:val="0"/>
          <w:numId w:val="5"/>
        </w:numPr>
      </w:pPr>
      <w:r>
        <w:t>Con người:</w:t>
      </w:r>
    </w:p>
    <w:p w:rsidR="0076401C" w:rsidRDefault="0076401C" w:rsidP="0076401C">
      <w:pPr>
        <w:pStyle w:val="ListParagraph"/>
        <w:numPr>
          <w:ilvl w:val="1"/>
          <w:numId w:val="5"/>
        </w:numPr>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76401C">
      <w:pPr>
        <w:pStyle w:val="ListParagraph"/>
        <w:numPr>
          <w:ilvl w:val="1"/>
          <w:numId w:val="5"/>
        </w:numPr>
      </w:pPr>
      <w:r>
        <w:t>Người quản trị hệ thống: là người sẽ quản lý ngân hàng câu hỏi, thao tác thông qua phền mềm hệ thống.</w:t>
      </w:r>
    </w:p>
    <w:p w:rsidR="0076401C" w:rsidRPr="0076401C" w:rsidRDefault="0076401C" w:rsidP="0076401C"/>
    <w:p w:rsidR="009F0EA3" w:rsidRDefault="009F0EA3" w:rsidP="00BC2D48">
      <w:pPr>
        <w:pStyle w:val="Heading3"/>
        <w:numPr>
          <w:ilvl w:val="1"/>
          <w:numId w:val="25"/>
        </w:numPr>
        <w:ind w:left="567" w:hanging="567"/>
      </w:pPr>
      <w:bookmarkStart w:id="28" w:name="_Toc324339410"/>
      <w:bookmarkStart w:id="29" w:name="_Toc324340537"/>
      <w:r>
        <w:t>Phân tích biểu đồ usecase</w:t>
      </w:r>
      <w:bookmarkEnd w:id="28"/>
      <w:bookmarkEnd w:id="29"/>
    </w:p>
    <w:p w:rsidR="002D462C" w:rsidRDefault="002D462C" w:rsidP="002D462C">
      <w:r>
        <w:t>Người sử dụng hệ thống: 2 loại người dùng</w:t>
      </w:r>
    </w:p>
    <w:p w:rsidR="002D462C" w:rsidRDefault="002D462C" w:rsidP="002D462C">
      <w:pPr>
        <w:pStyle w:val="ListParagraph"/>
        <w:numPr>
          <w:ilvl w:val="0"/>
          <w:numId w:val="4"/>
        </w:numPr>
      </w:pPr>
      <w:r>
        <w:t>User: là người sử dụng hệ thống với mục đích tham gia trò chơi</w:t>
      </w:r>
    </w:p>
    <w:p w:rsidR="002D462C" w:rsidRDefault="002D462C" w:rsidP="002D462C">
      <w:pPr>
        <w:pStyle w:val="ListParagraph"/>
        <w:numPr>
          <w:ilvl w:val="0"/>
          <w:numId w:val="4"/>
        </w:numPr>
      </w:pPr>
      <w:r>
        <w:t>Admin: phụ trách quản lý người dùng và quản lý ngân hàng câu hỏi</w:t>
      </w:r>
    </w:p>
    <w:p w:rsidR="002D462C" w:rsidRPr="002D462C" w:rsidRDefault="001A4D53" w:rsidP="00BC2D48">
      <w:pPr>
        <w:pStyle w:val="ListParagraph"/>
        <w:numPr>
          <w:ilvl w:val="2"/>
          <w:numId w:val="25"/>
        </w:numPr>
        <w:ind w:left="567" w:hanging="567"/>
      </w:pPr>
      <w:r>
        <w:t>Biểu đồ usecase của User</w:t>
      </w:r>
    </w:p>
    <w:p w:rsidR="0076401C" w:rsidRDefault="005C2477" w:rsidP="0076401C">
      <w:r>
        <w:rPr>
          <w:noProof/>
        </w:rPr>
        <w:lastRenderedPageBreak/>
        <w:drawing>
          <wp:inline distT="0" distB="0" distL="0" distR="0">
            <wp:extent cx="5580380" cy="6004974"/>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0380" cy="6004974"/>
                    </a:xfrm>
                    <a:prstGeom prst="rect">
                      <a:avLst/>
                    </a:prstGeom>
                    <a:noFill/>
                    <a:ln>
                      <a:noFill/>
                    </a:ln>
                  </pic:spPr>
                </pic:pic>
              </a:graphicData>
            </a:graphic>
          </wp:inline>
        </w:drawing>
      </w:r>
    </w:p>
    <w:p w:rsidR="00146B15" w:rsidRDefault="00970462" w:rsidP="00146B15">
      <w:pPr>
        <w:pStyle w:val="ListParagraph"/>
        <w:numPr>
          <w:ilvl w:val="0"/>
          <w:numId w:val="30"/>
        </w:numPr>
      </w:pPr>
      <w:r>
        <w:t xml:space="preserve">1. </w:t>
      </w:r>
      <w:r w:rsidR="001A4D53">
        <w:t>Chơi đấu trường kiến thức offline:</w:t>
      </w:r>
    </w:p>
    <w:p w:rsidR="00146B15" w:rsidRDefault="001A4D53" w:rsidP="00146B15">
      <w:pPr>
        <w:pStyle w:val="ListParagraph"/>
      </w:pPr>
      <w:r>
        <w:t>Người dùng sẽ được tham gia trò chơi đấu trường kiến thức được xây dựng dựa trên game show truyền hình “Ai là triệu phú”. Nhiệm vụ của người chơi là trả lời các câu hỏi trắc nghiệm do chương trình đưa ra.</w:t>
      </w:r>
    </w:p>
    <w:p w:rsidR="001A4D53" w:rsidRDefault="001A4D53" w:rsidP="00146B15">
      <w:pPr>
        <w:pStyle w:val="ListParagraph"/>
      </w:pPr>
      <w:r>
        <w:t>Câu hỏi trắc nghiệm với 4 phương án trả lời trong đó chỉ có một đáp án đúng. Câu hỏi được lấy từ cơ sở dữ liệu được lưu cục bộ trong chương trình.</w:t>
      </w:r>
    </w:p>
    <w:p w:rsidR="00146B15" w:rsidRDefault="00970462" w:rsidP="00146B15">
      <w:pPr>
        <w:pStyle w:val="ListParagraph"/>
        <w:numPr>
          <w:ilvl w:val="0"/>
          <w:numId w:val="30"/>
        </w:numPr>
      </w:pPr>
      <w:r>
        <w:t xml:space="preserve">2. </w:t>
      </w:r>
      <w:r w:rsidR="00146B15">
        <w:t>Đăng kí:</w:t>
      </w:r>
    </w:p>
    <w:p w:rsidR="00146B15" w:rsidRDefault="001A4D53" w:rsidP="00146B15">
      <w:pPr>
        <w:pStyle w:val="ListParagraph"/>
      </w:pPr>
      <w:r>
        <w:t>Tạo tài khoản</w:t>
      </w:r>
      <w:r w:rsidR="00146B15">
        <w:t xml:space="preserve"> mới</w:t>
      </w:r>
      <w:r>
        <w:t xml:space="preserve"> cho người dùng. Người dùng cần đăng kí một tài khoản để có thể tham gia </w:t>
      </w:r>
      <w:r w:rsidR="00146B15">
        <w:t>trò chơi dưới hình thức online</w:t>
      </w:r>
      <w:r>
        <w:t>. Tài khoản sẽ đại diện cho người dùng và hiển thị trên mạng.</w:t>
      </w:r>
    </w:p>
    <w:p w:rsidR="004A262D" w:rsidRDefault="004A262D" w:rsidP="00146B15">
      <w:pPr>
        <w:pStyle w:val="ListParagraph"/>
      </w:pPr>
    </w:p>
    <w:p w:rsidR="004A262D" w:rsidRDefault="004A262D" w:rsidP="00146B15">
      <w:pPr>
        <w:pStyle w:val="ListParagraph"/>
      </w:pPr>
    </w:p>
    <w:p w:rsidR="00146B15" w:rsidRDefault="00970462" w:rsidP="00146B15">
      <w:pPr>
        <w:pStyle w:val="ListParagraph"/>
        <w:numPr>
          <w:ilvl w:val="0"/>
          <w:numId w:val="30"/>
        </w:numPr>
      </w:pPr>
      <w:r>
        <w:t xml:space="preserve">3. </w:t>
      </w:r>
      <w:r w:rsidR="00146B15">
        <w:t>Đăng nhập:</w:t>
      </w:r>
    </w:p>
    <w:p w:rsidR="001A4D53" w:rsidRDefault="001A4D53" w:rsidP="00146B15">
      <w:pPr>
        <w:pStyle w:val="ListParagraph"/>
      </w:pPr>
      <w:r>
        <w:lastRenderedPageBreak/>
        <w:t xml:space="preserve">Người dùng sử dụng tài khoản đã đăng kí để đăng nhập vào hệ thống. Mỗi người dùng có ít nhất một tài khoản. Hệ thống yêu cầu người dùng có một tài khoản để </w:t>
      </w:r>
      <w:r w:rsidR="00146B15">
        <w:t>phân biệt giữa các người chơi với nhau.</w:t>
      </w:r>
    </w:p>
    <w:p w:rsidR="00146B15" w:rsidRDefault="00970462" w:rsidP="00146B15">
      <w:pPr>
        <w:pStyle w:val="ListParagraph"/>
        <w:numPr>
          <w:ilvl w:val="0"/>
          <w:numId w:val="30"/>
        </w:numPr>
      </w:pPr>
      <w:r>
        <w:t xml:space="preserve">4. </w:t>
      </w:r>
      <w:r w:rsidR="00146B15">
        <w:t>Chơi đấu trường kiến thức online / single player</w:t>
      </w:r>
    </w:p>
    <w:p w:rsidR="00ED3F39" w:rsidRDefault="00ED3F39" w:rsidP="00ED3F39">
      <w:pPr>
        <w:pStyle w:val="ListParagraph"/>
      </w:pPr>
      <w:r>
        <w:t>Chức năng chơi này giống với chế độ chơi offline, tuy nhiên các câu hỏi cho người chơi được lấy từ server của hệ thống không như chế độ offline, câu hỏi được lấy từ cơ sở dữ liệu cục bộ được cài đặt trong máy người chơi.</w:t>
      </w:r>
    </w:p>
    <w:p w:rsidR="00146B15" w:rsidRDefault="00970462" w:rsidP="00146B15">
      <w:pPr>
        <w:pStyle w:val="ListParagraph"/>
        <w:numPr>
          <w:ilvl w:val="0"/>
          <w:numId w:val="30"/>
        </w:numPr>
      </w:pPr>
      <w:r>
        <w:t xml:space="preserve">5. </w:t>
      </w:r>
      <w:r w:rsidR="00146B15">
        <w:t>Chơi đấu trường kiến thức online / multiplayer</w:t>
      </w:r>
    </w:p>
    <w:p w:rsidR="00084E48" w:rsidRDefault="00084E48" w:rsidP="00084E48">
      <w:pPr>
        <w:pStyle w:val="ListParagraph"/>
      </w:pPr>
      <w:r>
        <w:t xml:space="preserve">Đây là chức năng chính của trò chơi. Người chơi sẽ không thi đấu một mình mà sẽ tham gia cùng nhiều người chơi khác. Tất cả các người chơi sẽ trả lời lần lượt các câu hỏi do hệ thống đưa ra để tìm ra người chiến thắng. </w:t>
      </w:r>
    </w:p>
    <w:p w:rsidR="00084E48" w:rsidRDefault="00084E48" w:rsidP="00084E48">
      <w:pPr>
        <w:pStyle w:val="ListParagraph"/>
      </w:pPr>
      <w:r>
        <w:t>Người chơi trả lời sai sẽ bị loại khỏi trò chơi. Người chiến thắng là người duy nhất còn lại.</w:t>
      </w:r>
    </w:p>
    <w:p w:rsidR="00146B15" w:rsidRDefault="00970462" w:rsidP="00146B15">
      <w:pPr>
        <w:pStyle w:val="ListParagraph"/>
        <w:numPr>
          <w:ilvl w:val="0"/>
          <w:numId w:val="30"/>
        </w:numPr>
      </w:pPr>
      <w:r>
        <w:t xml:space="preserve">6. </w:t>
      </w:r>
      <w:r w:rsidR="00146B15">
        <w:t>Download câu hỏi chơi offline</w:t>
      </w:r>
    </w:p>
    <w:p w:rsidR="00146B15" w:rsidRDefault="00146B15" w:rsidP="00146B15">
      <w:pPr>
        <w:pStyle w:val="ListParagraph"/>
      </w:pPr>
      <w:r>
        <w:t>Trong chế độ chơi offline, các câu hỏi do chương trình cung cấp bị giới hạn về số lượng, không cập nhật theo thực tế. Vì vậy, hệ thống cung cấp các bộ câu hỏi cho người dùng tải về máy cập nhật vào cơ sở dữ liệu cục bộ của chương trình.</w:t>
      </w:r>
    </w:p>
    <w:p w:rsidR="00146B15" w:rsidRDefault="00970462" w:rsidP="00146B15">
      <w:pPr>
        <w:pStyle w:val="ListParagraph"/>
        <w:numPr>
          <w:ilvl w:val="0"/>
          <w:numId w:val="30"/>
        </w:numPr>
      </w:pPr>
      <w:r>
        <w:t xml:space="preserve">7. </w:t>
      </w:r>
      <w:r w:rsidR="00146B15">
        <w:t>Gửi câu hỏi đến chương trình</w:t>
      </w:r>
    </w:p>
    <w:p w:rsidR="00146B15" w:rsidRPr="00C77198" w:rsidRDefault="00146B15" w:rsidP="00146B15">
      <w:pPr>
        <w:pStyle w:val="ListParagraph"/>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1A4D53" w:rsidRDefault="00084E48" w:rsidP="00A42E01">
      <w:pPr>
        <w:pStyle w:val="ListParagraph"/>
        <w:numPr>
          <w:ilvl w:val="2"/>
          <w:numId w:val="25"/>
        </w:numPr>
        <w:ind w:left="567" w:hanging="567"/>
      </w:pPr>
      <w:r>
        <w:t>Biểu đồ usecase cho Admin</w:t>
      </w:r>
    </w:p>
    <w:p w:rsidR="00810212" w:rsidRDefault="00230370" w:rsidP="00810212">
      <w:r>
        <w:rPr>
          <w:noProof/>
        </w:rPr>
        <w:drawing>
          <wp:inline distT="0" distB="0" distL="0" distR="0">
            <wp:extent cx="5580380" cy="32076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0380" cy="3207620"/>
                    </a:xfrm>
                    <a:prstGeom prst="rect">
                      <a:avLst/>
                    </a:prstGeom>
                    <a:noFill/>
                    <a:ln>
                      <a:noFill/>
                    </a:ln>
                  </pic:spPr>
                </pic:pic>
              </a:graphicData>
            </a:graphic>
          </wp:inline>
        </w:drawing>
      </w:r>
    </w:p>
    <w:p w:rsidR="004A262D" w:rsidRDefault="004A262D" w:rsidP="00810212"/>
    <w:p w:rsidR="00810212" w:rsidRDefault="00970462" w:rsidP="00810212">
      <w:pPr>
        <w:pStyle w:val="ListParagraph"/>
        <w:numPr>
          <w:ilvl w:val="0"/>
          <w:numId w:val="33"/>
        </w:numPr>
      </w:pPr>
      <w:r>
        <w:t xml:space="preserve">1. </w:t>
      </w:r>
      <w:r w:rsidR="00351899">
        <w:t>Quản lý người dùng:</w:t>
      </w:r>
    </w:p>
    <w:p w:rsidR="00810212" w:rsidRPr="00970462" w:rsidRDefault="00970462" w:rsidP="00810212">
      <w:pPr>
        <w:pStyle w:val="ListParagraph"/>
        <w:numPr>
          <w:ilvl w:val="1"/>
          <w:numId w:val="33"/>
        </w:numPr>
      </w:pPr>
      <w:r w:rsidRPr="00970462">
        <w:lastRenderedPageBreak/>
        <w:t xml:space="preserve">1.1. </w:t>
      </w:r>
      <w:r w:rsidR="00810212" w:rsidRPr="00970462">
        <w:t>Thêm / xóa người dùng:</w:t>
      </w:r>
    </w:p>
    <w:p w:rsidR="00810212" w:rsidRPr="00842728" w:rsidRDefault="00810212" w:rsidP="00810212">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810212" w:rsidRPr="00970462" w:rsidRDefault="00970462" w:rsidP="00810212">
      <w:pPr>
        <w:pStyle w:val="ListParagraph"/>
        <w:numPr>
          <w:ilvl w:val="1"/>
          <w:numId w:val="33"/>
        </w:numPr>
      </w:pPr>
      <w:r w:rsidRPr="00970462">
        <w:t xml:space="preserve">1.2. </w:t>
      </w:r>
      <w:r w:rsidR="00810212" w:rsidRPr="00970462">
        <w:t xml:space="preserve">Phân quyền cho người dùng: </w:t>
      </w:r>
    </w:p>
    <w:p w:rsidR="00810212" w:rsidRPr="00810212" w:rsidRDefault="00810212" w:rsidP="00810212">
      <w:pPr>
        <w:pStyle w:val="ListParagraph"/>
        <w:ind w:left="1440"/>
        <w:rPr>
          <w:i/>
        </w:rPr>
      </w:pPr>
      <w:r>
        <w:t>Nâng cấp quyền cho người dùng thông thường thành người quản trị hệ thống tham gia quản lý câu hỏi, quản lý người dùng, …</w:t>
      </w:r>
    </w:p>
    <w:p w:rsidR="00810212" w:rsidRPr="00842728" w:rsidRDefault="00810212" w:rsidP="00810212">
      <w:pPr>
        <w:pStyle w:val="ListParagraph"/>
        <w:ind w:left="1440"/>
      </w:pPr>
      <w:r>
        <w:t>Giảm quyền cho người người quản lý xuống thành người dùng bình thường.</w:t>
      </w:r>
    </w:p>
    <w:p w:rsidR="00810212" w:rsidRDefault="00810212" w:rsidP="00810212">
      <w:pPr>
        <w:pStyle w:val="ListParagraph"/>
      </w:pPr>
    </w:p>
    <w:p w:rsidR="00351899" w:rsidRDefault="00351899" w:rsidP="00810212">
      <w:pPr>
        <w:pStyle w:val="ListParagraph"/>
        <w:numPr>
          <w:ilvl w:val="0"/>
          <w:numId w:val="33"/>
        </w:numPr>
      </w:pPr>
      <w:r>
        <w:t>Quản lý phòng chơi</w:t>
      </w:r>
    </w:p>
    <w:p w:rsidR="00810212" w:rsidRDefault="00810212" w:rsidP="00810212">
      <w:pPr>
        <w:pStyle w:val="ListParagraph"/>
        <w:ind w:left="390"/>
      </w:pPr>
      <w:r>
        <w:t>Như đã nêu trong phần 1.2 chứ</w:t>
      </w:r>
      <w:r w:rsidR="0096020B">
        <w:t xml:space="preserve">c năng Đấu trường kiến thức </w:t>
      </w:r>
      <w:r>
        <w:t>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A42E01">
      <w:pPr>
        <w:pStyle w:val="Heading3"/>
        <w:numPr>
          <w:ilvl w:val="1"/>
          <w:numId w:val="25"/>
        </w:numPr>
        <w:ind w:left="567" w:hanging="567"/>
      </w:pPr>
      <w:bookmarkStart w:id="30" w:name="_Toc324339411"/>
      <w:bookmarkStart w:id="31" w:name="_Toc324340538"/>
      <w:r>
        <w:t>Phân tích biểu đồ luồng dữ liệu</w:t>
      </w:r>
      <w:bookmarkEnd w:id="30"/>
      <w:bookmarkEnd w:id="31"/>
    </w:p>
    <w:p w:rsidR="00810212" w:rsidRDefault="007E33DE" w:rsidP="00A42E01">
      <w:pPr>
        <w:pStyle w:val="ListParagraph"/>
        <w:numPr>
          <w:ilvl w:val="2"/>
          <w:numId w:val="25"/>
        </w:numPr>
        <w:ind w:left="567" w:hanging="567"/>
      </w:pPr>
      <w:r>
        <w:t>Chức năng chơi đấu trường kiến thức offline</w:t>
      </w:r>
    </w:p>
    <w:p w:rsidR="0096020B" w:rsidRDefault="00082CFB" w:rsidP="0096020B">
      <w:r>
        <w:rPr>
          <w:noProof/>
        </w:rPr>
        <w:drawing>
          <wp:inline distT="0" distB="0" distL="0" distR="0">
            <wp:extent cx="5580380" cy="2744625"/>
            <wp:effectExtent l="19050" t="0" r="127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5580380" cy="2744625"/>
                    </a:xfrm>
                    <a:prstGeom prst="rect">
                      <a:avLst/>
                    </a:prstGeom>
                    <a:noFill/>
                    <a:ln w="9525">
                      <a:noFill/>
                      <a:miter lim="800000"/>
                      <a:headEnd/>
                      <a:tailEnd/>
                    </a:ln>
                  </pic:spPr>
                </pic:pic>
              </a:graphicData>
            </a:graphic>
          </wp:inline>
        </w:drawing>
      </w:r>
    </w:p>
    <w:p w:rsidR="00082CFB" w:rsidRDefault="00082CFB" w:rsidP="0096020B"/>
    <w:tbl>
      <w:tblPr>
        <w:tblStyle w:val="TableGrid"/>
        <w:tblW w:w="8612" w:type="dxa"/>
        <w:tblInd w:w="392" w:type="dxa"/>
        <w:tblLook w:val="04A0"/>
      </w:tblPr>
      <w:tblGrid>
        <w:gridCol w:w="4110"/>
        <w:gridCol w:w="4502"/>
      </w:tblGrid>
      <w:tr w:rsidR="00082CFB" w:rsidTr="00E3538B">
        <w:tc>
          <w:tcPr>
            <w:tcW w:w="8612" w:type="dxa"/>
            <w:gridSpan w:val="2"/>
            <w:shd w:val="clear" w:color="auto" w:fill="C6D9F1" w:themeFill="text2" w:themeFillTint="33"/>
          </w:tcPr>
          <w:p w:rsidR="00082CFB" w:rsidRDefault="00082CFB" w:rsidP="0096020B">
            <w:r>
              <w:lastRenderedPageBreak/>
              <w:t>Xem câu hỏi</w:t>
            </w:r>
          </w:p>
        </w:tc>
      </w:tr>
      <w:tr w:rsidR="00082CFB" w:rsidTr="00E3538B">
        <w:tc>
          <w:tcPr>
            <w:tcW w:w="4110" w:type="dxa"/>
          </w:tcPr>
          <w:p w:rsidR="00082CFB" w:rsidRDefault="00082CFB" w:rsidP="0096020B">
            <w:r>
              <w:t>Đầu vào</w:t>
            </w:r>
          </w:p>
        </w:tc>
        <w:tc>
          <w:tcPr>
            <w:tcW w:w="4502" w:type="dxa"/>
          </w:tcPr>
          <w:p w:rsidR="00082CFB" w:rsidRDefault="00082CFB" w:rsidP="0096020B">
            <w:r>
              <w:t>Đầu ra</w:t>
            </w:r>
          </w:p>
        </w:tc>
      </w:tr>
      <w:tr w:rsidR="00082CFB" w:rsidTr="00E3538B">
        <w:tc>
          <w:tcPr>
            <w:tcW w:w="4110" w:type="dxa"/>
          </w:tcPr>
          <w:p w:rsidR="00082CFB" w:rsidRDefault="00082CFB" w:rsidP="0096020B">
            <w:r>
              <w:t>Tín hiệu tham gia từ người chơi, dữ liệu câu hỏi từ cơ sở dữ liệu offline</w:t>
            </w:r>
          </w:p>
        </w:tc>
        <w:tc>
          <w:tcPr>
            <w:tcW w:w="4502" w:type="dxa"/>
          </w:tcPr>
          <w:p w:rsidR="00082CFB" w:rsidRDefault="00082CFB" w:rsidP="0096020B">
            <w:r>
              <w:t>Nội dung câu hỏi và các phương án trả lời hiển thị cho người chơi</w:t>
            </w:r>
          </w:p>
        </w:tc>
      </w:tr>
      <w:tr w:rsidR="00082CFB" w:rsidTr="00E3538B">
        <w:tc>
          <w:tcPr>
            <w:tcW w:w="8612" w:type="dxa"/>
            <w:gridSpan w:val="2"/>
            <w:shd w:val="clear" w:color="auto" w:fill="C6D9F1" w:themeFill="text2" w:themeFillTint="33"/>
          </w:tcPr>
          <w:p w:rsidR="00082CFB" w:rsidRDefault="00082CFB" w:rsidP="009B1E2D">
            <w:r>
              <w:t>Trả lời câu hỏi</w:t>
            </w:r>
          </w:p>
        </w:tc>
      </w:tr>
      <w:tr w:rsidR="00082CFB" w:rsidTr="00E3538B">
        <w:tc>
          <w:tcPr>
            <w:tcW w:w="4110" w:type="dxa"/>
          </w:tcPr>
          <w:p w:rsidR="00082CFB" w:rsidRDefault="00082CFB" w:rsidP="009B1E2D">
            <w:r>
              <w:t>Đầu vào</w:t>
            </w:r>
          </w:p>
        </w:tc>
        <w:tc>
          <w:tcPr>
            <w:tcW w:w="4502" w:type="dxa"/>
          </w:tcPr>
          <w:p w:rsidR="00082CFB" w:rsidRDefault="00082CFB" w:rsidP="009B1E2D">
            <w:r>
              <w:t>Đầu ra</w:t>
            </w:r>
          </w:p>
        </w:tc>
      </w:tr>
      <w:tr w:rsidR="00082CFB" w:rsidTr="00E3538B">
        <w:tc>
          <w:tcPr>
            <w:tcW w:w="4110" w:type="dxa"/>
          </w:tcPr>
          <w:p w:rsidR="00082CFB" w:rsidRDefault="00082CFB" w:rsidP="009B1E2D">
            <w:r>
              <w:t>Phương án chọn lựa của người chơi</w:t>
            </w:r>
          </w:p>
        </w:tc>
        <w:tc>
          <w:tcPr>
            <w:tcW w:w="4502" w:type="dxa"/>
          </w:tcPr>
          <w:p w:rsidR="00082CFB" w:rsidRDefault="00082CFB" w:rsidP="009B1E2D">
            <w:r>
              <w:t>Xác nhận phương án chọn lựa của người chơi</w:t>
            </w:r>
          </w:p>
        </w:tc>
      </w:tr>
      <w:tr w:rsidR="00082CFB" w:rsidTr="00E3538B">
        <w:tc>
          <w:tcPr>
            <w:tcW w:w="8612" w:type="dxa"/>
            <w:gridSpan w:val="2"/>
            <w:shd w:val="clear" w:color="auto" w:fill="C6D9F1" w:themeFill="text2" w:themeFillTint="33"/>
          </w:tcPr>
          <w:p w:rsidR="00082CFB" w:rsidRDefault="00082CFB" w:rsidP="00E3538B">
            <w:pPr>
              <w:ind w:right="249"/>
            </w:pPr>
            <w:r>
              <w:t>Xem kết quả</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Đáp án của câu hỏi lấy từ cơ sở dữ liệu</w:t>
            </w:r>
          </w:p>
        </w:tc>
        <w:tc>
          <w:tcPr>
            <w:tcW w:w="4502" w:type="dxa"/>
          </w:tcPr>
          <w:p w:rsidR="00082CFB" w:rsidRDefault="00082CFB" w:rsidP="00082CFB">
            <w:r>
              <w:t>Hiển thị kết quả cho user. Nếu kết quả:</w:t>
            </w:r>
          </w:p>
          <w:p w:rsidR="00082CFB" w:rsidRDefault="00082CFB" w:rsidP="00082CFB">
            <w:pPr>
              <w:pStyle w:val="ListParagraph"/>
              <w:numPr>
                <w:ilvl w:val="0"/>
                <w:numId w:val="4"/>
              </w:numPr>
            </w:pPr>
            <w:r>
              <w:t xml:space="preserve">Đúng: hiển thị câu hỏi tiếp cho người chơi. </w:t>
            </w:r>
          </w:p>
          <w:p w:rsidR="00082CFB" w:rsidRDefault="00082CFB" w:rsidP="00082CFB">
            <w:pPr>
              <w:pStyle w:val="ListParagraph"/>
              <w:numPr>
                <w:ilvl w:val="0"/>
                <w:numId w:val="4"/>
              </w:numPr>
            </w:pPr>
            <w:r>
              <w:t>Sai:lưu điểm user vào dữ liệu bảng xếp hạng.</w:t>
            </w:r>
          </w:p>
        </w:tc>
      </w:tr>
      <w:tr w:rsidR="00082CFB" w:rsidTr="00E3538B">
        <w:tc>
          <w:tcPr>
            <w:tcW w:w="8612" w:type="dxa"/>
            <w:gridSpan w:val="2"/>
            <w:shd w:val="clear" w:color="auto" w:fill="C6D9F1" w:themeFill="text2" w:themeFillTint="33"/>
          </w:tcPr>
          <w:p w:rsidR="00082CFB" w:rsidRDefault="00082CFB" w:rsidP="00082CFB">
            <w:r>
              <w:t>Xem xếp hạng</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Dữ liệu xếp hạng từ cơ sở dữ liệu</w:t>
            </w:r>
          </w:p>
        </w:tc>
        <w:tc>
          <w:tcPr>
            <w:tcW w:w="4502" w:type="dxa"/>
          </w:tcPr>
          <w:p w:rsidR="00082CFB" w:rsidRDefault="00082CFB" w:rsidP="00082CFB">
            <w:r>
              <w:t>Hiển thị danh sách xếp hạng của người chơi</w:t>
            </w:r>
          </w:p>
        </w:tc>
      </w:tr>
    </w:tbl>
    <w:p w:rsidR="00082CFB" w:rsidRDefault="00082CFB" w:rsidP="00082CFB"/>
    <w:p w:rsidR="007E33DE" w:rsidRDefault="00082CFB" w:rsidP="00082CFB">
      <w:r>
        <w:t xml:space="preserve"> </w:t>
      </w:r>
      <w:r w:rsidR="007E33DE">
        <w:t>Chức năng đăng kí</w:t>
      </w:r>
    </w:p>
    <w:p w:rsidR="0096020B" w:rsidRDefault="009B1E2D" w:rsidP="0096020B">
      <w:r>
        <w:rPr>
          <w:noProof/>
        </w:rPr>
        <w:drawing>
          <wp:inline distT="0" distB="0" distL="0" distR="0">
            <wp:extent cx="5580380" cy="2701674"/>
            <wp:effectExtent l="19050" t="0" r="127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5580380" cy="2701674"/>
                    </a:xfrm>
                    <a:prstGeom prst="rect">
                      <a:avLst/>
                    </a:prstGeom>
                    <a:noFill/>
                    <a:ln w="9525">
                      <a:noFill/>
                      <a:miter lim="800000"/>
                      <a:headEnd/>
                      <a:tailEnd/>
                    </a:ln>
                  </pic:spPr>
                </pic:pic>
              </a:graphicData>
            </a:graphic>
          </wp:inline>
        </w:drawing>
      </w:r>
    </w:p>
    <w:p w:rsidR="00970462" w:rsidRDefault="005E5F73" w:rsidP="00B37871">
      <w:r>
        <w:t>User cần nhập tài khoản đăng kí. Client kiểm tra dữ liệu đầu vào, nếu hợp lệ sẽ gửi tài khoản của user cho server. Server kiểm tra tài khoản đó bằng cách so sánh với những user tồn tại trong cơ sở dữ liệu. Nếu thông tin tài khoản là hợp lệ (chưa tồn tại trong cơ sở dữ liệu) server lưu tài khoản user vào cơ sở dữ liệu rồi gửi lại kết quả cho client. Client sẽ hiển thị kết quả thông báo cho user.</w:t>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Default="009B1E2D" w:rsidP="00B37871">
            <w:r>
              <w:t>Đăng kí</w:t>
            </w:r>
          </w:p>
        </w:tc>
      </w:tr>
      <w:tr w:rsidR="009B1E2D" w:rsidTr="009B1E2D">
        <w:tc>
          <w:tcPr>
            <w:tcW w:w="4502" w:type="dxa"/>
          </w:tcPr>
          <w:p w:rsidR="009B1E2D" w:rsidRDefault="009B1E2D" w:rsidP="00B37871">
            <w:r>
              <w:t>Đầu vào</w:t>
            </w:r>
          </w:p>
        </w:tc>
        <w:tc>
          <w:tcPr>
            <w:tcW w:w="4502" w:type="dxa"/>
          </w:tcPr>
          <w:p w:rsidR="009B1E2D" w:rsidRDefault="009B1E2D" w:rsidP="00B37871">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Lưu trử user vào cơ sở dữ liệu nếu user hợp lệ</w:t>
            </w:r>
          </w:p>
          <w:p w:rsidR="009B1E2D" w:rsidRDefault="009B1E2D" w:rsidP="009B1E2D">
            <w:pPr>
              <w:pStyle w:val="ListParagraph"/>
              <w:numPr>
                <w:ilvl w:val="0"/>
                <w:numId w:val="4"/>
              </w:numPr>
            </w:pPr>
            <w:r>
              <w:lastRenderedPageBreak/>
              <w:t>Thông báo kết quả cho user</w:t>
            </w:r>
          </w:p>
        </w:tc>
      </w:tr>
    </w:tbl>
    <w:p w:rsidR="009B1E2D" w:rsidRDefault="009B1E2D" w:rsidP="00B37871"/>
    <w:p w:rsidR="007E33DE" w:rsidRDefault="007E33DE" w:rsidP="00A42E01">
      <w:pPr>
        <w:pStyle w:val="ListParagraph"/>
        <w:numPr>
          <w:ilvl w:val="2"/>
          <w:numId w:val="25"/>
        </w:numPr>
        <w:ind w:left="567" w:hanging="567"/>
      </w:pPr>
      <w:r>
        <w:t>Chức năng đăng nhập</w:t>
      </w:r>
    </w:p>
    <w:p w:rsidR="00B37871" w:rsidRDefault="009B1E2D" w:rsidP="00B37871">
      <w:r>
        <w:rPr>
          <w:noProof/>
        </w:rPr>
        <w:drawing>
          <wp:inline distT="0" distB="0" distL="0" distR="0">
            <wp:extent cx="5580380" cy="2609530"/>
            <wp:effectExtent l="19050" t="0" r="127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580380" cy="2609530"/>
                    </a:xfrm>
                    <a:prstGeom prst="rect">
                      <a:avLst/>
                    </a:prstGeom>
                    <a:noFill/>
                    <a:ln w="9525">
                      <a:noFill/>
                      <a:miter lim="800000"/>
                      <a:headEnd/>
                      <a:tailEnd/>
                    </a:ln>
                  </pic:spPr>
                </pic:pic>
              </a:graphicData>
            </a:graphic>
          </wp:inline>
        </w:drawing>
      </w:r>
    </w:p>
    <w:p w:rsidR="003F42DE" w:rsidRDefault="00970462" w:rsidP="00B37871">
      <w:r>
        <w:t>Để đăng nhập, User sẽ gửi tài khoản cho hệ thống. Hệ thống sẽ lấy về thông tin các người dùng rồi so sánh với tài khoản của người dùng. Kết quả sẽ được gửi lại cho User</w:t>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Default="009B1E2D" w:rsidP="009B1E2D">
            <w:r>
              <w:t>Đăng nhập</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Kết quả hiển thị cho user</w:t>
            </w:r>
          </w:p>
        </w:tc>
      </w:tr>
    </w:tbl>
    <w:p w:rsidR="003F42DE" w:rsidRDefault="003F42DE" w:rsidP="00B37871"/>
    <w:p w:rsidR="003F42DE" w:rsidRDefault="003F42DE" w:rsidP="00B37871"/>
    <w:p w:rsidR="007E33DE" w:rsidRDefault="007E33DE" w:rsidP="007E33DE">
      <w:pPr>
        <w:pStyle w:val="ListParagraph"/>
        <w:numPr>
          <w:ilvl w:val="2"/>
          <w:numId w:val="25"/>
        </w:numPr>
      </w:pPr>
      <w:r>
        <w:t>Chức năng chơi đấu trường kiến thứ</w:t>
      </w:r>
      <w:r w:rsidR="00B37871">
        <w:t>c online / single-</w:t>
      </w:r>
      <w:r>
        <w:t>player</w:t>
      </w:r>
    </w:p>
    <w:p w:rsidR="00FF7E9D" w:rsidRDefault="00082CFB" w:rsidP="00FF7E9D">
      <w:r>
        <w:rPr>
          <w:noProof/>
        </w:rPr>
        <w:lastRenderedPageBreak/>
        <w:drawing>
          <wp:inline distT="0" distB="0" distL="0" distR="0">
            <wp:extent cx="5580380" cy="3272800"/>
            <wp:effectExtent l="19050" t="0" r="1270"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a:stretch>
                      <a:fillRect/>
                    </a:stretch>
                  </pic:blipFill>
                  <pic:spPr bwMode="auto">
                    <a:xfrm>
                      <a:off x="0" y="0"/>
                      <a:ext cx="5580380" cy="3272800"/>
                    </a:xfrm>
                    <a:prstGeom prst="rect">
                      <a:avLst/>
                    </a:prstGeom>
                    <a:noFill/>
                    <a:ln w="9525">
                      <a:noFill/>
                      <a:miter lim="800000"/>
                      <a:headEnd/>
                      <a:tailEnd/>
                    </a:ln>
                  </pic:spPr>
                </pic:pic>
              </a:graphicData>
            </a:graphic>
          </wp:inline>
        </w:drawing>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Pr="009B1E2D" w:rsidRDefault="009B1E2D" w:rsidP="009B1E2D">
            <w:pPr>
              <w:rPr>
                <w:color w:val="FF0000"/>
              </w:rPr>
            </w:pPr>
            <w:r>
              <w:t>Xem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câu hỏi từ user</w:t>
            </w:r>
          </w:p>
          <w:p w:rsidR="009B1E2D" w:rsidRDefault="009B1E2D" w:rsidP="009B1E2D">
            <w:pPr>
              <w:pStyle w:val="ListParagraph"/>
              <w:numPr>
                <w:ilvl w:val="0"/>
                <w:numId w:val="4"/>
              </w:numPr>
            </w:pPr>
            <w:r>
              <w:t>Dữ liệu câu hỏi lấy từ csdl</w:t>
            </w:r>
          </w:p>
        </w:tc>
        <w:tc>
          <w:tcPr>
            <w:tcW w:w="4502" w:type="dxa"/>
          </w:tcPr>
          <w:p w:rsidR="009B1E2D" w:rsidRDefault="009B1E2D" w:rsidP="009B1E2D">
            <w:pPr>
              <w:pStyle w:val="ListParagraph"/>
              <w:numPr>
                <w:ilvl w:val="0"/>
                <w:numId w:val="4"/>
              </w:numPr>
            </w:pPr>
            <w:r>
              <w:t>Kết quả hiển thị cho user</w:t>
            </w:r>
          </w:p>
        </w:tc>
      </w:tr>
      <w:tr w:rsidR="009B1E2D" w:rsidTr="00E3538B">
        <w:tc>
          <w:tcPr>
            <w:tcW w:w="9004" w:type="dxa"/>
            <w:gridSpan w:val="2"/>
            <w:shd w:val="clear" w:color="auto" w:fill="C6D9F1" w:themeFill="text2" w:themeFillTint="33"/>
          </w:tcPr>
          <w:p w:rsidR="009B1E2D" w:rsidRDefault="009B1E2D" w:rsidP="009B1E2D">
            <w:r>
              <w:t>Trả lời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câu hỏi</w:t>
            </w:r>
          </w:p>
          <w:p w:rsidR="009B1E2D" w:rsidRDefault="009B1E2D" w:rsidP="009B1E2D">
            <w:pPr>
              <w:pStyle w:val="ListParagraph"/>
              <w:numPr>
                <w:ilvl w:val="0"/>
                <w:numId w:val="4"/>
              </w:numPr>
            </w:pPr>
            <w:r>
              <w:t>Phương án chọn lựa của user</w:t>
            </w:r>
          </w:p>
        </w:tc>
        <w:tc>
          <w:tcPr>
            <w:tcW w:w="4502" w:type="dxa"/>
          </w:tcPr>
          <w:p w:rsidR="009B1E2D" w:rsidRDefault="009B1E2D" w:rsidP="009B1E2D">
            <w:pPr>
              <w:pStyle w:val="ListParagraph"/>
              <w:numPr>
                <w:ilvl w:val="0"/>
                <w:numId w:val="4"/>
              </w:numPr>
            </w:pPr>
            <w:r>
              <w:t>Xác nhận phương án chọn lựa của người chơi</w:t>
            </w:r>
          </w:p>
        </w:tc>
      </w:tr>
      <w:tr w:rsidR="009B1E2D" w:rsidTr="00E3538B">
        <w:tc>
          <w:tcPr>
            <w:tcW w:w="9004" w:type="dxa"/>
            <w:gridSpan w:val="2"/>
            <w:shd w:val="clear" w:color="auto" w:fill="C6D9F1" w:themeFill="text2" w:themeFillTint="33"/>
          </w:tcPr>
          <w:p w:rsidR="009B1E2D" w:rsidRDefault="009B1E2D" w:rsidP="009B1E2D">
            <w:r>
              <w:t>Xem kết quả</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kết quả của user</w:t>
            </w:r>
          </w:p>
          <w:p w:rsidR="009B1E2D" w:rsidRDefault="009B1E2D" w:rsidP="009B1E2D">
            <w:pPr>
              <w:pStyle w:val="ListParagraph"/>
              <w:numPr>
                <w:ilvl w:val="0"/>
                <w:numId w:val="4"/>
              </w:numPr>
            </w:pPr>
            <w:r>
              <w:t>Đáp án của câu hỏi</w:t>
            </w:r>
          </w:p>
        </w:tc>
        <w:tc>
          <w:tcPr>
            <w:tcW w:w="4502" w:type="dxa"/>
          </w:tcPr>
          <w:p w:rsidR="009B1E2D" w:rsidRDefault="009B1E2D" w:rsidP="009B1E2D">
            <w:pPr>
              <w:pStyle w:val="ListParagraph"/>
              <w:numPr>
                <w:ilvl w:val="0"/>
                <w:numId w:val="4"/>
              </w:numPr>
            </w:pPr>
            <w:r>
              <w:t>Kết quả hiển thị cho user</w:t>
            </w:r>
          </w:p>
          <w:p w:rsidR="009B1E2D" w:rsidRDefault="009B1E2D" w:rsidP="009B1E2D">
            <w:pPr>
              <w:pStyle w:val="ListParagraph"/>
              <w:numPr>
                <w:ilvl w:val="0"/>
                <w:numId w:val="4"/>
              </w:numPr>
            </w:pPr>
            <w:r>
              <w:t>Điểm người chơi lưu vào csdl</w:t>
            </w:r>
          </w:p>
        </w:tc>
      </w:tr>
      <w:tr w:rsidR="009B1E2D" w:rsidTr="00E3538B">
        <w:tc>
          <w:tcPr>
            <w:tcW w:w="9004" w:type="dxa"/>
            <w:gridSpan w:val="2"/>
            <w:shd w:val="clear" w:color="auto" w:fill="C6D9F1" w:themeFill="text2" w:themeFillTint="33"/>
          </w:tcPr>
          <w:p w:rsidR="009B1E2D" w:rsidRDefault="009B1E2D" w:rsidP="009B1E2D">
            <w:r>
              <w:t>Xem bảng xếp hạng</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xếp hạng từ user</w:t>
            </w:r>
          </w:p>
          <w:p w:rsidR="009B1E2D" w:rsidRDefault="009B1E2D" w:rsidP="009B1E2D">
            <w:pPr>
              <w:pStyle w:val="ListParagraph"/>
              <w:numPr>
                <w:ilvl w:val="0"/>
                <w:numId w:val="4"/>
              </w:numPr>
            </w:pPr>
            <w:r>
              <w:t>Dữ liệu bảng xếp hạng lấy từ csdl</w:t>
            </w:r>
          </w:p>
        </w:tc>
        <w:tc>
          <w:tcPr>
            <w:tcW w:w="4502" w:type="dxa"/>
          </w:tcPr>
          <w:p w:rsidR="009B1E2D" w:rsidRDefault="009B1E2D" w:rsidP="009B1E2D">
            <w:pPr>
              <w:pStyle w:val="ListParagraph"/>
              <w:numPr>
                <w:ilvl w:val="0"/>
                <w:numId w:val="4"/>
              </w:numPr>
            </w:pPr>
            <w:r>
              <w:t>Kết quả hiển thị cho user</w:t>
            </w:r>
          </w:p>
        </w:tc>
      </w:tr>
    </w:tbl>
    <w:p w:rsidR="009B1E2D" w:rsidRDefault="009B1E2D" w:rsidP="00FF7E9D"/>
    <w:p w:rsidR="009B1E2D" w:rsidRDefault="009B1E2D" w:rsidP="00FF7E9D"/>
    <w:p w:rsidR="007E33DE" w:rsidRDefault="007E33DE" w:rsidP="007E33DE">
      <w:pPr>
        <w:pStyle w:val="ListParagraph"/>
        <w:numPr>
          <w:ilvl w:val="2"/>
          <w:numId w:val="25"/>
        </w:numPr>
      </w:pPr>
      <w:r>
        <w:t xml:space="preserve">Chức năng chơi đấu trường kiến thức online / </w:t>
      </w:r>
      <w:r w:rsidR="00B37871">
        <w:t>multi-</w:t>
      </w:r>
      <w:r>
        <w:t>player</w:t>
      </w:r>
    </w:p>
    <w:p w:rsidR="00A71A50" w:rsidRDefault="00200ED6" w:rsidP="00A71A50">
      <w:r>
        <w:rPr>
          <w:noProof/>
        </w:rPr>
        <w:drawing>
          <wp:inline distT="0" distB="0" distL="0" distR="0">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0380" cy="1455751"/>
                    </a:xfrm>
                    <a:prstGeom prst="rect">
                      <a:avLst/>
                    </a:prstGeom>
                    <a:noFill/>
                    <a:ln>
                      <a:noFill/>
                    </a:ln>
                  </pic:spPr>
                </pic:pic>
              </a:graphicData>
            </a:graphic>
          </wp:inline>
        </w:drawing>
      </w:r>
    </w:p>
    <w:p w:rsidR="00200ED6" w:rsidRDefault="00200ED6" w:rsidP="00A71A50"/>
    <w:p w:rsidR="00200ED6" w:rsidRDefault="00272B63" w:rsidP="00A71A50">
      <w:r>
        <w:rPr>
          <w:noProof/>
        </w:rPr>
        <w:drawing>
          <wp:inline distT="0" distB="0" distL="0" distR="0">
            <wp:extent cx="5580380" cy="2735183"/>
            <wp:effectExtent l="19050" t="0" r="127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580380" cy="2735183"/>
                    </a:xfrm>
                    <a:prstGeom prst="rect">
                      <a:avLst/>
                    </a:prstGeom>
                    <a:noFill/>
                    <a:ln w="9525">
                      <a:noFill/>
                      <a:miter lim="800000"/>
                      <a:headEnd/>
                      <a:tailEnd/>
                    </a:ln>
                  </pic:spPr>
                </pic:pic>
              </a:graphicData>
            </a:graphic>
          </wp:inline>
        </w:drawing>
      </w:r>
    </w:p>
    <w:p w:rsidR="003F42DE" w:rsidRDefault="00200ED6" w:rsidP="00026815">
      <w:pPr>
        <w:ind w:firstLine="567"/>
      </w:pPr>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tbl>
      <w:tblPr>
        <w:tblStyle w:val="TableGrid"/>
        <w:tblW w:w="0" w:type="auto"/>
        <w:tblLook w:val="04A0"/>
      </w:tblPr>
      <w:tblGrid>
        <w:gridCol w:w="4502"/>
        <w:gridCol w:w="4502"/>
      </w:tblGrid>
      <w:tr w:rsidR="00E3538B" w:rsidTr="00B059AD">
        <w:tc>
          <w:tcPr>
            <w:tcW w:w="9004" w:type="dxa"/>
            <w:gridSpan w:val="2"/>
          </w:tcPr>
          <w:p w:rsidR="00E3538B" w:rsidRDefault="00E3538B" w:rsidP="00A71A50">
            <w:r>
              <w:t>Xem danh sách phòng chơi</w:t>
            </w:r>
          </w:p>
        </w:tc>
      </w:tr>
      <w:tr w:rsidR="00E3538B" w:rsidTr="00E3538B">
        <w:tc>
          <w:tcPr>
            <w:tcW w:w="4502" w:type="dxa"/>
          </w:tcPr>
          <w:p w:rsidR="00E3538B" w:rsidRDefault="00E3538B" w:rsidP="00A71A50">
            <w:r>
              <w:t>Đầu vào</w:t>
            </w:r>
          </w:p>
        </w:tc>
        <w:tc>
          <w:tcPr>
            <w:tcW w:w="4502" w:type="dxa"/>
          </w:tcPr>
          <w:p w:rsidR="00E3538B" w:rsidRDefault="00E3538B" w:rsidP="00A71A50">
            <w:r>
              <w:t>Đầu ra</w:t>
            </w:r>
          </w:p>
        </w:tc>
      </w:tr>
      <w:tr w:rsidR="00E3538B" w:rsidTr="00E3538B">
        <w:tc>
          <w:tcPr>
            <w:tcW w:w="4502" w:type="dxa"/>
          </w:tcPr>
          <w:p w:rsidR="00E3538B" w:rsidRDefault="00E3538B" w:rsidP="00E3538B">
            <w:pPr>
              <w:pStyle w:val="ListParagraph"/>
              <w:numPr>
                <w:ilvl w:val="0"/>
                <w:numId w:val="4"/>
              </w:numPr>
            </w:pPr>
            <w:r>
              <w:t>Yêu cầu xem danh sách phòng chơi từ user</w:t>
            </w:r>
          </w:p>
          <w:p w:rsidR="00E3538B" w:rsidRDefault="00E3538B" w:rsidP="00E3538B">
            <w:pPr>
              <w:pStyle w:val="ListParagraph"/>
              <w:numPr>
                <w:ilvl w:val="0"/>
                <w:numId w:val="4"/>
              </w:numPr>
            </w:pPr>
            <w:r>
              <w:t>Thông tin các phòng chơi lấy từ csdl</w:t>
            </w:r>
          </w:p>
        </w:tc>
        <w:tc>
          <w:tcPr>
            <w:tcW w:w="4502" w:type="dxa"/>
          </w:tcPr>
          <w:p w:rsidR="00E3538B" w:rsidRDefault="00E3538B" w:rsidP="00E3538B">
            <w:pPr>
              <w:pStyle w:val="ListParagraph"/>
              <w:numPr>
                <w:ilvl w:val="0"/>
                <w:numId w:val="4"/>
              </w:numPr>
            </w:pPr>
            <w:r>
              <w:t>Hiển thị danh sách phòng chơi cho user</w:t>
            </w:r>
          </w:p>
        </w:tc>
      </w:tr>
    </w:tbl>
    <w:p w:rsidR="003F42DE" w:rsidRDefault="003F42DE" w:rsidP="00A71A50"/>
    <w:tbl>
      <w:tblPr>
        <w:tblStyle w:val="TableGrid"/>
        <w:tblW w:w="0" w:type="auto"/>
        <w:tblLook w:val="04A0"/>
      </w:tblPr>
      <w:tblGrid>
        <w:gridCol w:w="4502"/>
        <w:gridCol w:w="4502"/>
      </w:tblGrid>
      <w:tr w:rsidR="00E3538B" w:rsidTr="00B059AD">
        <w:tc>
          <w:tcPr>
            <w:tcW w:w="9004" w:type="dxa"/>
            <w:gridSpan w:val="2"/>
          </w:tcPr>
          <w:p w:rsidR="00E3538B" w:rsidRDefault="00E3538B" w:rsidP="00B059AD">
            <w:r>
              <w:t>Tham gia phòng chơi</w:t>
            </w:r>
          </w:p>
        </w:tc>
      </w:tr>
      <w:tr w:rsidR="00E3538B" w:rsidTr="00B059AD">
        <w:tc>
          <w:tcPr>
            <w:tcW w:w="4502" w:type="dxa"/>
          </w:tcPr>
          <w:p w:rsidR="00E3538B" w:rsidRDefault="00E3538B" w:rsidP="00B059AD">
            <w:r>
              <w:t>Đầu vào</w:t>
            </w:r>
          </w:p>
        </w:tc>
        <w:tc>
          <w:tcPr>
            <w:tcW w:w="4502" w:type="dxa"/>
          </w:tcPr>
          <w:p w:rsidR="00E3538B" w:rsidRDefault="00E3538B" w:rsidP="00B059AD">
            <w:r>
              <w:t>Đầu ra</w:t>
            </w:r>
          </w:p>
        </w:tc>
      </w:tr>
      <w:tr w:rsidR="00E3538B" w:rsidTr="00B059AD">
        <w:tc>
          <w:tcPr>
            <w:tcW w:w="4502" w:type="dxa"/>
          </w:tcPr>
          <w:p w:rsidR="00E3538B" w:rsidRDefault="00E3538B" w:rsidP="00E3538B">
            <w:pPr>
              <w:pStyle w:val="ListParagraph"/>
              <w:numPr>
                <w:ilvl w:val="0"/>
                <w:numId w:val="4"/>
              </w:numPr>
            </w:pPr>
            <w:r>
              <w:t>Phòng chơi chọn từ user</w:t>
            </w:r>
          </w:p>
          <w:p w:rsidR="00E3538B" w:rsidRDefault="00E3538B" w:rsidP="00E3538B">
            <w:pPr>
              <w:pStyle w:val="ListParagraph"/>
              <w:numPr>
                <w:ilvl w:val="0"/>
                <w:numId w:val="4"/>
              </w:numPr>
            </w:pPr>
            <w:r>
              <w:t>Thông tin phòng chơi</w:t>
            </w:r>
          </w:p>
        </w:tc>
        <w:tc>
          <w:tcPr>
            <w:tcW w:w="4502" w:type="dxa"/>
          </w:tcPr>
          <w:p w:rsidR="00E3538B" w:rsidRDefault="00E3538B" w:rsidP="00B059AD">
            <w:pPr>
              <w:pStyle w:val="ListParagraph"/>
              <w:numPr>
                <w:ilvl w:val="0"/>
                <w:numId w:val="4"/>
              </w:numPr>
            </w:pPr>
            <w:r>
              <w:t>Hiển thị kết quả cho user</w:t>
            </w:r>
          </w:p>
          <w:p w:rsidR="00E3538B" w:rsidRDefault="00E3538B" w:rsidP="00B059AD">
            <w:pPr>
              <w:pStyle w:val="ListParagraph"/>
              <w:numPr>
                <w:ilvl w:val="0"/>
                <w:numId w:val="4"/>
              </w:numPr>
            </w:pPr>
            <w:r>
              <w:t xml:space="preserve">Lưu user vào dữ liệu </w:t>
            </w:r>
          </w:p>
        </w:tc>
      </w:tr>
    </w:tbl>
    <w:p w:rsidR="004E7EF6" w:rsidRDefault="00E3538B" w:rsidP="00A71A50">
      <w:r>
        <w:t xml:space="preserve">Trong chức năng này, hệ thống dựa vào thông tin phòng chơi của người chơi chọn, kiểm tra xem user có khả năng tham gia phòng chơi không, kiểm tra phòng chơi còn trống không. Nếu thỏa mãn, người chơi </w:t>
      </w:r>
      <w:r w:rsidR="00EB1062">
        <w:t>có đủ điều kiện tham gia phòng chơi, nếu không sẽ thông báo không thể tham gia phòng chơi này cho user.</w:t>
      </w:r>
    </w:p>
    <w:p w:rsidR="00EB1062" w:rsidRDefault="00EB1062" w:rsidP="00A71A50"/>
    <w:tbl>
      <w:tblPr>
        <w:tblStyle w:val="TableGrid"/>
        <w:tblW w:w="0" w:type="auto"/>
        <w:tblLook w:val="04A0"/>
      </w:tblPr>
      <w:tblGrid>
        <w:gridCol w:w="4502"/>
        <w:gridCol w:w="4502"/>
      </w:tblGrid>
      <w:tr w:rsidR="00EB1062" w:rsidTr="00B059AD">
        <w:tc>
          <w:tcPr>
            <w:tcW w:w="9004" w:type="dxa"/>
            <w:gridSpan w:val="2"/>
          </w:tcPr>
          <w:p w:rsidR="00EB1062" w:rsidRDefault="00EB1062" w:rsidP="00A71A50">
            <w:r>
              <w:t>Thoát khỏi phòng chơi</w:t>
            </w:r>
          </w:p>
        </w:tc>
      </w:tr>
      <w:tr w:rsidR="00EB1062" w:rsidTr="00EB1062">
        <w:tc>
          <w:tcPr>
            <w:tcW w:w="4502" w:type="dxa"/>
          </w:tcPr>
          <w:p w:rsidR="00EB1062" w:rsidRDefault="00EB1062" w:rsidP="00EB1062">
            <w:r>
              <w:t>Đầu vào</w:t>
            </w:r>
          </w:p>
        </w:tc>
        <w:tc>
          <w:tcPr>
            <w:tcW w:w="4502" w:type="dxa"/>
          </w:tcPr>
          <w:p w:rsidR="00EB1062" w:rsidRDefault="00EB1062" w:rsidP="00A71A50">
            <w:r>
              <w:t>Đầu ra</w:t>
            </w:r>
          </w:p>
        </w:tc>
      </w:tr>
      <w:tr w:rsidR="00EB1062" w:rsidTr="00EB1062">
        <w:tc>
          <w:tcPr>
            <w:tcW w:w="4502" w:type="dxa"/>
          </w:tcPr>
          <w:p w:rsidR="00EB1062" w:rsidRDefault="00EB1062" w:rsidP="00EB1062">
            <w:pPr>
              <w:pStyle w:val="ListParagraph"/>
              <w:numPr>
                <w:ilvl w:val="0"/>
                <w:numId w:val="4"/>
              </w:numPr>
            </w:pPr>
            <w:r>
              <w:t>Mã người chơi trong phòng lấy từ csdl</w:t>
            </w:r>
          </w:p>
          <w:p w:rsidR="00EB1062" w:rsidRDefault="00EB1062" w:rsidP="00EB1062">
            <w:pPr>
              <w:pStyle w:val="ListParagraph"/>
              <w:numPr>
                <w:ilvl w:val="0"/>
                <w:numId w:val="4"/>
              </w:numPr>
            </w:pPr>
            <w:r>
              <w:t>Yêu cầu thoát từ user</w:t>
            </w:r>
          </w:p>
        </w:tc>
        <w:tc>
          <w:tcPr>
            <w:tcW w:w="4502" w:type="dxa"/>
          </w:tcPr>
          <w:p w:rsidR="00EB1062" w:rsidRDefault="00EB1062" w:rsidP="00EB1062">
            <w:pPr>
              <w:pStyle w:val="ListParagraph"/>
              <w:numPr>
                <w:ilvl w:val="0"/>
                <w:numId w:val="4"/>
              </w:numPr>
            </w:pPr>
            <w:r>
              <w:t>Hiển thị kết quả thông báo cho user</w:t>
            </w:r>
          </w:p>
        </w:tc>
      </w:tr>
    </w:tbl>
    <w:p w:rsidR="00EB1062" w:rsidRDefault="00EB1062" w:rsidP="00A71A50"/>
    <w:tbl>
      <w:tblPr>
        <w:tblStyle w:val="TableGrid"/>
        <w:tblW w:w="0" w:type="auto"/>
        <w:tblLook w:val="04A0"/>
      </w:tblPr>
      <w:tblGrid>
        <w:gridCol w:w="4502"/>
        <w:gridCol w:w="4502"/>
      </w:tblGrid>
      <w:tr w:rsidR="00EB1062" w:rsidTr="00B059AD">
        <w:tc>
          <w:tcPr>
            <w:tcW w:w="9004" w:type="dxa"/>
            <w:gridSpan w:val="2"/>
          </w:tcPr>
          <w:p w:rsidR="00EB1062" w:rsidRDefault="00EB1062" w:rsidP="00B059AD">
            <w:r>
              <w:t>Bắt đầu chơi</w:t>
            </w:r>
          </w:p>
        </w:tc>
      </w:tr>
      <w:tr w:rsidR="00EB1062" w:rsidTr="00B059AD">
        <w:tc>
          <w:tcPr>
            <w:tcW w:w="4502" w:type="dxa"/>
          </w:tcPr>
          <w:p w:rsidR="00EB1062" w:rsidRDefault="00EB1062" w:rsidP="00B059AD">
            <w:r>
              <w:t>Đầu vào</w:t>
            </w:r>
          </w:p>
        </w:tc>
        <w:tc>
          <w:tcPr>
            <w:tcW w:w="4502" w:type="dxa"/>
          </w:tcPr>
          <w:p w:rsidR="00EB1062" w:rsidRDefault="00EB1062" w:rsidP="00B059AD">
            <w:r>
              <w:t>Đầu ra</w:t>
            </w:r>
          </w:p>
        </w:tc>
      </w:tr>
      <w:tr w:rsidR="00EB1062" w:rsidTr="00B059AD">
        <w:tc>
          <w:tcPr>
            <w:tcW w:w="4502" w:type="dxa"/>
          </w:tcPr>
          <w:p w:rsidR="00EB1062" w:rsidRDefault="00EB1062" w:rsidP="00B059AD">
            <w:pPr>
              <w:pStyle w:val="ListParagraph"/>
              <w:numPr>
                <w:ilvl w:val="0"/>
                <w:numId w:val="4"/>
              </w:numPr>
            </w:pPr>
            <w:r>
              <w:t>Mã người chơi trong phòng lấy từ csdl</w:t>
            </w:r>
          </w:p>
          <w:p w:rsidR="00EB1062" w:rsidRDefault="00EB1062" w:rsidP="00B059AD">
            <w:pPr>
              <w:pStyle w:val="ListParagraph"/>
              <w:numPr>
                <w:ilvl w:val="0"/>
                <w:numId w:val="4"/>
              </w:numPr>
            </w:pPr>
            <w:r>
              <w:t>Yêu cầu thoát từ user</w:t>
            </w:r>
          </w:p>
        </w:tc>
        <w:tc>
          <w:tcPr>
            <w:tcW w:w="4502" w:type="dxa"/>
          </w:tcPr>
          <w:p w:rsidR="00EB1062" w:rsidRDefault="00EB1062" w:rsidP="00B059AD">
            <w:pPr>
              <w:pStyle w:val="ListParagraph"/>
              <w:numPr>
                <w:ilvl w:val="0"/>
                <w:numId w:val="4"/>
              </w:numPr>
            </w:pPr>
            <w:r>
              <w:t>Hiển thị kết quả thông báo cho user</w:t>
            </w:r>
          </w:p>
          <w:p w:rsidR="00272B63" w:rsidRDefault="00272B63" w:rsidP="00B059AD">
            <w:pPr>
              <w:pStyle w:val="ListParagraph"/>
              <w:numPr>
                <w:ilvl w:val="0"/>
                <w:numId w:val="4"/>
              </w:numPr>
            </w:pPr>
            <w:r>
              <w:t>Cập nhật dữ liệu người chơi trong phòng</w:t>
            </w:r>
          </w:p>
        </w:tc>
      </w:tr>
    </w:tbl>
    <w:p w:rsidR="00EB1062" w:rsidRDefault="00EB1062"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B059AD">
            <w:r>
              <w:t>Xem người chơi trong phòng</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danh sách người chơi</w:t>
            </w:r>
          </w:p>
          <w:p w:rsidR="00272B63" w:rsidRDefault="00272B63" w:rsidP="00B059AD">
            <w:pPr>
              <w:pStyle w:val="ListParagraph"/>
              <w:numPr>
                <w:ilvl w:val="0"/>
                <w:numId w:val="4"/>
              </w:numPr>
            </w:pPr>
            <w:r>
              <w:t>Danh sách người chơi từ csdl</w:t>
            </w:r>
          </w:p>
        </w:tc>
        <w:tc>
          <w:tcPr>
            <w:tcW w:w="4502" w:type="dxa"/>
          </w:tcPr>
          <w:p w:rsidR="00272B63" w:rsidRDefault="00272B63" w:rsidP="00272B63">
            <w:pPr>
              <w:pStyle w:val="ListParagraph"/>
              <w:numPr>
                <w:ilvl w:val="0"/>
                <w:numId w:val="4"/>
              </w:numPr>
            </w:pPr>
            <w:r>
              <w:t>Hiển thị kết quả thông báo cho user</w:t>
            </w:r>
          </w:p>
        </w:tc>
      </w:tr>
    </w:tbl>
    <w:p w:rsidR="004E7EF6" w:rsidRDefault="004E7EF6"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B059AD">
            <w:r>
              <w:t>Xem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câu hỏi từ user</w:t>
            </w:r>
          </w:p>
          <w:p w:rsidR="00272B63" w:rsidRDefault="00272B63" w:rsidP="00B059AD">
            <w:pPr>
              <w:pStyle w:val="ListParagraph"/>
              <w:numPr>
                <w:ilvl w:val="0"/>
                <w:numId w:val="4"/>
              </w:numPr>
            </w:pPr>
            <w:r>
              <w:t>Thông tin câu hỏi lấy từ csdl</w:t>
            </w:r>
          </w:p>
        </w:tc>
        <w:tc>
          <w:tcPr>
            <w:tcW w:w="4502" w:type="dxa"/>
          </w:tcPr>
          <w:p w:rsidR="00272B63" w:rsidRDefault="00272B63" w:rsidP="00272B63">
            <w:pPr>
              <w:pStyle w:val="ListParagraph"/>
              <w:numPr>
                <w:ilvl w:val="0"/>
                <w:numId w:val="4"/>
              </w:numPr>
            </w:pPr>
            <w:r>
              <w:t>Hiển thị kết quả cho user</w:t>
            </w:r>
          </w:p>
        </w:tc>
      </w:tr>
    </w:tbl>
    <w:p w:rsidR="004E7EF6" w:rsidRDefault="004E7EF6"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B059AD">
            <w:r>
              <w:t>Trả lời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272B63">
            <w:pPr>
              <w:pStyle w:val="ListParagraph"/>
              <w:numPr>
                <w:ilvl w:val="0"/>
                <w:numId w:val="4"/>
              </w:numPr>
            </w:pPr>
            <w:r>
              <w:t>Phương án chọn từ user</w:t>
            </w:r>
          </w:p>
        </w:tc>
        <w:tc>
          <w:tcPr>
            <w:tcW w:w="4502" w:type="dxa"/>
          </w:tcPr>
          <w:p w:rsidR="00272B63" w:rsidRDefault="00272B63" w:rsidP="00B059AD">
            <w:pPr>
              <w:pStyle w:val="ListParagraph"/>
              <w:numPr>
                <w:ilvl w:val="0"/>
                <w:numId w:val="4"/>
              </w:numPr>
            </w:pPr>
            <w:r>
              <w:t>Phương án chọn từ user lưu vào csdl</w:t>
            </w:r>
          </w:p>
        </w:tc>
      </w:tr>
    </w:tbl>
    <w:p w:rsidR="004E7EF6" w:rsidRDefault="004E7EF6"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272B63">
            <w:r>
              <w:t>Xem kết quả</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kết quả từ user</w:t>
            </w:r>
          </w:p>
          <w:p w:rsidR="00272B63" w:rsidRDefault="00272B63" w:rsidP="00B059AD">
            <w:pPr>
              <w:pStyle w:val="ListParagraph"/>
              <w:numPr>
                <w:ilvl w:val="0"/>
                <w:numId w:val="4"/>
              </w:numPr>
            </w:pPr>
            <w:r>
              <w:t>Danh sách trả lời của các người chơi lấy từ csdl</w:t>
            </w:r>
          </w:p>
          <w:p w:rsidR="00272B63" w:rsidRDefault="00272B63" w:rsidP="00B059AD">
            <w:pPr>
              <w:pStyle w:val="ListParagraph"/>
              <w:numPr>
                <w:ilvl w:val="0"/>
                <w:numId w:val="4"/>
              </w:numPr>
            </w:pPr>
            <w:r>
              <w:t>Đáp án cho câu hỏi lấy từ dữ liệu câu hỏi</w:t>
            </w:r>
          </w:p>
        </w:tc>
        <w:tc>
          <w:tcPr>
            <w:tcW w:w="4502" w:type="dxa"/>
          </w:tcPr>
          <w:p w:rsidR="00272B63" w:rsidRDefault="00272B63" w:rsidP="00B059AD">
            <w:pPr>
              <w:pStyle w:val="ListParagraph"/>
              <w:numPr>
                <w:ilvl w:val="0"/>
                <w:numId w:val="4"/>
              </w:numPr>
            </w:pPr>
            <w:r>
              <w:t>Hiển thị kết quả cho user</w:t>
            </w:r>
          </w:p>
          <w:p w:rsidR="00272B63" w:rsidRDefault="00272B63" w:rsidP="00B059AD">
            <w:pPr>
              <w:pStyle w:val="ListParagraph"/>
              <w:numPr>
                <w:ilvl w:val="0"/>
                <w:numId w:val="4"/>
              </w:numPr>
            </w:pPr>
            <w:r>
              <w:t>Điểm người chơi lưu vào dữ liệu người chơi trong phòng</w:t>
            </w:r>
          </w:p>
        </w:tc>
      </w:tr>
    </w:tbl>
    <w:p w:rsidR="004E7EF6" w:rsidRDefault="00272B63" w:rsidP="00A71A50">
      <w:r>
        <w:t>Kết thúc chức năng này, nếu trò chơi vẫn tiếp tục, user sẽ quay lại xem câu hỏi tiếp theo và thực hiện các bước như trên, nếu trò chơi kết thúc sẽ yêu cầu xem điểm số của người chơi.</w:t>
      </w:r>
    </w:p>
    <w:p w:rsidR="00272B63" w:rsidRDefault="00272B63"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272B63">
            <w:r>
              <w:lastRenderedPageBreak/>
              <w:t>Xem điểm số</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điểm từ user</w:t>
            </w:r>
          </w:p>
          <w:p w:rsidR="00272B63" w:rsidRDefault="00272B63" w:rsidP="00B059AD">
            <w:pPr>
              <w:pStyle w:val="ListParagraph"/>
              <w:numPr>
                <w:ilvl w:val="0"/>
                <w:numId w:val="4"/>
              </w:numPr>
            </w:pPr>
            <w:r>
              <w:t>Thông tin user lấy từ dữ liệu người chơi</w:t>
            </w:r>
          </w:p>
        </w:tc>
        <w:tc>
          <w:tcPr>
            <w:tcW w:w="4502" w:type="dxa"/>
          </w:tcPr>
          <w:p w:rsidR="00272B63" w:rsidRDefault="00272B63" w:rsidP="00B059AD">
            <w:pPr>
              <w:pStyle w:val="ListParagraph"/>
              <w:numPr>
                <w:ilvl w:val="0"/>
                <w:numId w:val="4"/>
              </w:numPr>
            </w:pPr>
            <w:r>
              <w:t>Hiển thị kết quả cho user</w:t>
            </w:r>
          </w:p>
        </w:tc>
      </w:tr>
    </w:tbl>
    <w:p w:rsidR="004E7EF6" w:rsidRDefault="004E7EF6" w:rsidP="00A71A50"/>
    <w:p w:rsidR="007E33DE" w:rsidRDefault="007E33DE" w:rsidP="007E33DE">
      <w:pPr>
        <w:pStyle w:val="ListParagraph"/>
        <w:numPr>
          <w:ilvl w:val="2"/>
          <w:numId w:val="25"/>
        </w:numPr>
      </w:pPr>
      <w:r>
        <w:t>Chức năng download câu hỏi offline</w:t>
      </w:r>
    </w:p>
    <w:p w:rsidR="00A71A50" w:rsidRDefault="00082CFB" w:rsidP="00A71A50">
      <w:r>
        <w:rPr>
          <w:noProof/>
        </w:rPr>
        <w:drawing>
          <wp:inline distT="0" distB="0" distL="0" distR="0">
            <wp:extent cx="5580380" cy="3516802"/>
            <wp:effectExtent l="19050" t="0" r="1270"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5580380" cy="3516802"/>
                    </a:xfrm>
                    <a:prstGeom prst="rect">
                      <a:avLst/>
                    </a:prstGeom>
                    <a:noFill/>
                    <a:ln w="9525">
                      <a:noFill/>
                      <a:miter lim="800000"/>
                      <a:headEnd/>
                      <a:tailEnd/>
                    </a:ln>
                  </pic:spPr>
                </pic:pic>
              </a:graphicData>
            </a:graphic>
          </wp:inline>
        </w:drawing>
      </w:r>
    </w:p>
    <w:p w:rsidR="004E76F6" w:rsidRDefault="008E23F4" w:rsidP="00A71A50">
      <w:r>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tbl>
      <w:tblPr>
        <w:tblStyle w:val="TableGrid"/>
        <w:tblW w:w="0" w:type="auto"/>
        <w:tblLook w:val="04A0"/>
      </w:tblPr>
      <w:tblGrid>
        <w:gridCol w:w="4502"/>
        <w:gridCol w:w="4502"/>
      </w:tblGrid>
      <w:tr w:rsidR="00EC7562" w:rsidTr="00B059AD">
        <w:tc>
          <w:tcPr>
            <w:tcW w:w="9004" w:type="dxa"/>
            <w:gridSpan w:val="2"/>
          </w:tcPr>
          <w:p w:rsidR="00EC7562" w:rsidRDefault="00EC7562" w:rsidP="00B059AD">
            <w:r>
              <w:t>Xem danh sách các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Yêu cầu xem danh sách bộ câu hỏi từ user</w:t>
            </w:r>
          </w:p>
          <w:p w:rsidR="00EC7562" w:rsidRDefault="00EC7562" w:rsidP="00EC7562">
            <w:pPr>
              <w:pStyle w:val="ListParagraph"/>
              <w:numPr>
                <w:ilvl w:val="0"/>
                <w:numId w:val="4"/>
              </w:numPr>
            </w:pPr>
            <w:r>
              <w:t>Thông tin các bộ câu hỏi lấy từ cơ sở dữ liệu</w:t>
            </w:r>
          </w:p>
        </w:tc>
        <w:tc>
          <w:tcPr>
            <w:tcW w:w="4502" w:type="dxa"/>
          </w:tcPr>
          <w:p w:rsidR="00EC7562" w:rsidRDefault="00EC7562" w:rsidP="00B059AD">
            <w:pPr>
              <w:pStyle w:val="ListParagraph"/>
              <w:numPr>
                <w:ilvl w:val="0"/>
                <w:numId w:val="4"/>
              </w:numPr>
            </w:pPr>
            <w:r>
              <w:t>Hiển thị kết quả cho user</w:t>
            </w:r>
          </w:p>
        </w:tc>
      </w:tr>
    </w:tbl>
    <w:p w:rsidR="004E7EF6" w:rsidRDefault="004E7EF6" w:rsidP="00A71A50"/>
    <w:tbl>
      <w:tblPr>
        <w:tblStyle w:val="TableGrid"/>
        <w:tblW w:w="0" w:type="auto"/>
        <w:tblLook w:val="04A0"/>
      </w:tblPr>
      <w:tblGrid>
        <w:gridCol w:w="4502"/>
        <w:gridCol w:w="4502"/>
      </w:tblGrid>
      <w:tr w:rsidR="00EC7562" w:rsidTr="00B059AD">
        <w:tc>
          <w:tcPr>
            <w:tcW w:w="9004" w:type="dxa"/>
            <w:gridSpan w:val="2"/>
          </w:tcPr>
          <w:p w:rsidR="00EC7562" w:rsidRDefault="00EC7562" w:rsidP="00B059AD">
            <w:r>
              <w:t>Download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Bộ câu hỏi người chơi chọn</w:t>
            </w:r>
          </w:p>
          <w:p w:rsidR="00EC7562" w:rsidRDefault="00EC7562" w:rsidP="00B059AD">
            <w:pPr>
              <w:pStyle w:val="ListParagraph"/>
              <w:numPr>
                <w:ilvl w:val="0"/>
                <w:numId w:val="4"/>
              </w:numPr>
            </w:pPr>
            <w:r>
              <w:t>Mã bộ câu hỏi lấy từ csdl</w:t>
            </w:r>
          </w:p>
          <w:p w:rsidR="00EC7562" w:rsidRDefault="00EC7562" w:rsidP="00B059AD">
            <w:pPr>
              <w:pStyle w:val="ListParagraph"/>
              <w:numPr>
                <w:ilvl w:val="0"/>
                <w:numId w:val="4"/>
              </w:numPr>
            </w:pPr>
            <w:r>
              <w:t>Dữ liệu câu hỏi từ csdl</w:t>
            </w:r>
          </w:p>
        </w:tc>
        <w:tc>
          <w:tcPr>
            <w:tcW w:w="4502" w:type="dxa"/>
          </w:tcPr>
          <w:p w:rsidR="00EC7562" w:rsidRDefault="00EC7562" w:rsidP="00B059AD">
            <w:pPr>
              <w:pStyle w:val="ListParagraph"/>
              <w:numPr>
                <w:ilvl w:val="0"/>
                <w:numId w:val="4"/>
              </w:numPr>
            </w:pPr>
            <w:r>
              <w:t>Hiển thị kết quả cho user</w:t>
            </w:r>
          </w:p>
        </w:tc>
      </w:tr>
    </w:tbl>
    <w:p w:rsidR="00EC7562" w:rsidRDefault="00EC7562" w:rsidP="00A71A50"/>
    <w:tbl>
      <w:tblPr>
        <w:tblStyle w:val="TableGrid"/>
        <w:tblW w:w="0" w:type="auto"/>
        <w:tblLook w:val="04A0"/>
      </w:tblPr>
      <w:tblGrid>
        <w:gridCol w:w="4502"/>
        <w:gridCol w:w="4502"/>
      </w:tblGrid>
      <w:tr w:rsidR="00EC7562" w:rsidTr="00B059AD">
        <w:tc>
          <w:tcPr>
            <w:tcW w:w="9004" w:type="dxa"/>
            <w:gridSpan w:val="2"/>
          </w:tcPr>
          <w:p w:rsidR="00EC7562" w:rsidRDefault="00EC7562" w:rsidP="00B059AD">
            <w:r>
              <w:lastRenderedPageBreak/>
              <w:t>Cập nhật dữ liệu offline</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EC7562">
            <w:pPr>
              <w:pStyle w:val="ListParagraph"/>
              <w:numPr>
                <w:ilvl w:val="0"/>
                <w:numId w:val="4"/>
              </w:numPr>
            </w:pPr>
            <w:r>
              <w:t>Yêu cầu cập nhật dữ liệu từ user</w:t>
            </w:r>
          </w:p>
        </w:tc>
        <w:tc>
          <w:tcPr>
            <w:tcW w:w="4502" w:type="dxa"/>
          </w:tcPr>
          <w:p w:rsidR="00EC7562" w:rsidRDefault="00EC7562" w:rsidP="00B059AD">
            <w:pPr>
              <w:pStyle w:val="ListParagraph"/>
              <w:numPr>
                <w:ilvl w:val="0"/>
                <w:numId w:val="4"/>
              </w:numPr>
            </w:pPr>
            <w:r>
              <w:t>Dữ liệu câu hỏi lưu vào csdl offline</w:t>
            </w:r>
          </w:p>
        </w:tc>
      </w:tr>
    </w:tbl>
    <w:p w:rsidR="00EC7562" w:rsidRDefault="00EC7562"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t>Chức năng gửi câu hỏi đến chương trình</w:t>
      </w:r>
    </w:p>
    <w:p w:rsidR="00A71A50" w:rsidRDefault="006633C2" w:rsidP="00A71A50">
      <w:r>
        <w:rPr>
          <w:noProof/>
        </w:rPr>
        <w:drawing>
          <wp:inline distT="0" distB="0" distL="0" distR="0">
            <wp:extent cx="4619625" cy="3343275"/>
            <wp:effectExtent l="19050" t="0" r="9525"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4619625" cy="3343275"/>
                    </a:xfrm>
                    <a:prstGeom prst="rect">
                      <a:avLst/>
                    </a:prstGeom>
                    <a:noFill/>
                    <a:ln w="9525">
                      <a:noFill/>
                      <a:miter lim="800000"/>
                      <a:headEnd/>
                      <a:tailEnd/>
                    </a:ln>
                  </pic:spPr>
                </pic:pic>
              </a:graphicData>
            </a:graphic>
          </wp:inline>
        </w:drawing>
      </w:r>
    </w:p>
    <w:p w:rsidR="008E23F4" w:rsidRDefault="008E23F4" w:rsidP="00A71A50">
      <w:r>
        <w:t>Người chơi sẽ tự soạ</w:t>
      </w:r>
      <w:r w:rsidR="00FF3DFE">
        <w:t>n câu hỏi và gửi đến cho chương trình. Chương trình sẽ cập nhật nó vào cơ sở dữ liệu vào gửi thông báo lại cho người chơi</w:t>
      </w:r>
    </w:p>
    <w:tbl>
      <w:tblPr>
        <w:tblStyle w:val="TableGrid"/>
        <w:tblW w:w="0" w:type="auto"/>
        <w:tblLook w:val="04A0"/>
      </w:tblPr>
      <w:tblGrid>
        <w:gridCol w:w="4502"/>
        <w:gridCol w:w="4502"/>
      </w:tblGrid>
      <w:tr w:rsidR="006633C2" w:rsidTr="00B059AD">
        <w:tc>
          <w:tcPr>
            <w:tcW w:w="9004" w:type="dxa"/>
            <w:gridSpan w:val="2"/>
          </w:tcPr>
          <w:p w:rsidR="006633C2" w:rsidRDefault="006633C2" w:rsidP="00B059AD">
            <w:r>
              <w:t>Gửi câu hỏi đến chương trình</w:t>
            </w:r>
          </w:p>
        </w:tc>
      </w:tr>
      <w:tr w:rsidR="006633C2" w:rsidTr="00B059AD">
        <w:tc>
          <w:tcPr>
            <w:tcW w:w="4502" w:type="dxa"/>
          </w:tcPr>
          <w:p w:rsidR="006633C2" w:rsidRDefault="006633C2" w:rsidP="00B059AD">
            <w:r>
              <w:lastRenderedPageBreak/>
              <w:t>Đầu vào</w:t>
            </w:r>
          </w:p>
        </w:tc>
        <w:tc>
          <w:tcPr>
            <w:tcW w:w="4502" w:type="dxa"/>
          </w:tcPr>
          <w:p w:rsidR="006633C2" w:rsidRDefault="006633C2" w:rsidP="00B059AD">
            <w:r>
              <w:t>Đầu ra</w:t>
            </w:r>
          </w:p>
        </w:tc>
      </w:tr>
      <w:tr w:rsidR="006633C2" w:rsidTr="00B059AD">
        <w:tc>
          <w:tcPr>
            <w:tcW w:w="4502" w:type="dxa"/>
          </w:tcPr>
          <w:p w:rsidR="006633C2" w:rsidRDefault="006633C2" w:rsidP="00B059AD">
            <w:pPr>
              <w:pStyle w:val="ListParagraph"/>
              <w:numPr>
                <w:ilvl w:val="0"/>
                <w:numId w:val="4"/>
              </w:numPr>
            </w:pPr>
            <w:r>
              <w:t>Thông tin câu hỏi từ user</w:t>
            </w:r>
          </w:p>
        </w:tc>
        <w:tc>
          <w:tcPr>
            <w:tcW w:w="4502" w:type="dxa"/>
          </w:tcPr>
          <w:p w:rsidR="006633C2" w:rsidRDefault="006633C2" w:rsidP="00B059AD">
            <w:pPr>
              <w:pStyle w:val="ListParagraph"/>
              <w:numPr>
                <w:ilvl w:val="0"/>
                <w:numId w:val="4"/>
              </w:numPr>
            </w:pPr>
            <w:r>
              <w:t>Dữ liệu câu hỏi lưu vào csdl</w:t>
            </w:r>
          </w:p>
          <w:p w:rsidR="006633C2" w:rsidRDefault="006633C2" w:rsidP="00B059AD">
            <w:pPr>
              <w:pStyle w:val="ListParagraph"/>
              <w:numPr>
                <w:ilvl w:val="0"/>
                <w:numId w:val="4"/>
              </w:numPr>
            </w:pPr>
            <w:r>
              <w:t>Kết quả thông báo cho user</w:t>
            </w:r>
          </w:p>
        </w:tc>
      </w:tr>
    </w:tbl>
    <w:p w:rsidR="003F42DE" w:rsidRPr="00810212" w:rsidRDefault="003F42DE" w:rsidP="00A71A50"/>
    <w:p w:rsidR="009F0EA3" w:rsidRDefault="009F0EA3" w:rsidP="00810212">
      <w:pPr>
        <w:pStyle w:val="Heading3"/>
        <w:numPr>
          <w:ilvl w:val="1"/>
          <w:numId w:val="25"/>
        </w:numPr>
      </w:pPr>
      <w:bookmarkStart w:id="32" w:name="_Toc324339412"/>
      <w:bookmarkStart w:id="33" w:name="_Toc324340539"/>
      <w:r>
        <w:t>Phân tích biểu đồ thực thể liên kết và thiết kế dữ liệu</w:t>
      </w:r>
      <w:bookmarkEnd w:id="32"/>
      <w:bookmarkEnd w:id="33"/>
    </w:p>
    <w:p w:rsidR="00BC3A19" w:rsidRDefault="00D46BE3" w:rsidP="00BC3A19">
      <w:r>
        <w:rPr>
          <w:noProof/>
        </w:rPr>
        <w:drawing>
          <wp:inline distT="0" distB="0" distL="0" distR="0">
            <wp:extent cx="5580380" cy="4397814"/>
            <wp:effectExtent l="19050" t="0" r="127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5580380" cy="4397814"/>
                    </a:xfrm>
                    <a:prstGeom prst="rect">
                      <a:avLst/>
                    </a:prstGeom>
                    <a:noFill/>
                    <a:ln w="9525">
                      <a:noFill/>
                      <a:miter lim="800000"/>
                      <a:headEnd/>
                      <a:tailEnd/>
                    </a:ln>
                  </pic:spPr>
                </pic:pic>
              </a:graphicData>
            </a:graphic>
          </wp:inline>
        </w:drawing>
      </w:r>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1787"/>
        <w:gridCol w:w="1700"/>
        <w:gridCol w:w="851"/>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178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170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user_i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khóa chính, tự tă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usernam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asswor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ật khẩu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email</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Email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money</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iền của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cor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Điểm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egister_date</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Ngày đăng kí tham gia hệ thố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last_join_dat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hời gian lần cuối tham gia hệ thố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9.</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status</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Phân biệt giữa người dùng và admin. Giá trị</w:t>
            </w:r>
          </w:p>
          <w:p w:rsidR="00BC3A19" w:rsidRPr="002F1709" w:rsidRDefault="00BC3A19" w:rsidP="00C60326">
            <w:pPr>
              <w:pStyle w:val="ListParagraph"/>
              <w:numPr>
                <w:ilvl w:val="0"/>
                <w:numId w:val="4"/>
              </w:numPr>
              <w:cnfStyle w:val="000000100000"/>
              <w:rPr>
                <w:sz w:val="24"/>
                <w:szCs w:val="24"/>
              </w:rPr>
            </w:pPr>
            <w:r w:rsidRPr="002F1709">
              <w:rPr>
                <w:sz w:val="24"/>
                <w:szCs w:val="24"/>
              </w:rPr>
              <w:t>0: user</w:t>
            </w:r>
          </w:p>
          <w:p w:rsidR="00BC3A19" w:rsidRPr="002F1709" w:rsidRDefault="00BC3A19" w:rsidP="00C60326">
            <w:pPr>
              <w:pStyle w:val="ListParagraph"/>
              <w:numPr>
                <w:ilvl w:val="0"/>
                <w:numId w:val="4"/>
              </w:numPr>
              <w:cnfStyle w:val="000000100000"/>
              <w:rPr>
                <w:sz w:val="24"/>
                <w:szCs w:val="24"/>
              </w:rPr>
            </w:pPr>
            <w:r w:rsidRPr="002F1709">
              <w:rPr>
                <w:sz w:val="24"/>
                <w:szCs w:val="24"/>
              </w:rPr>
              <w:lastRenderedPageBreak/>
              <w:t>1: admin</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rooms</w:t>
      </w:r>
    </w:p>
    <w:p w:rsidR="00BC3A19" w:rsidRPr="001478DC" w:rsidRDefault="00BC3A19" w:rsidP="00BC3A19">
      <w:r>
        <w:t>Lưu dữ liệu của các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410"/>
        <w:gridCol w:w="992"/>
        <w:gridCol w:w="851"/>
        <w:gridCol w:w="1417"/>
        <w:gridCol w:w="2898"/>
      </w:tblGrid>
      <w:tr w:rsidR="00BC3A19" w:rsidTr="00907761">
        <w:trPr>
          <w:cnfStyle w:val="100000000000"/>
        </w:trPr>
        <w:tc>
          <w:tcPr>
            <w:cnfStyle w:val="001000000000"/>
            <w:tcW w:w="675"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241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992"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oom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phòng, khóa chính, tự động tă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room_nam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owner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K</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tạo ra phòng chơi</w:t>
            </w:r>
            <w:r>
              <w:rPr>
                <w:sz w:val="24"/>
                <w:szCs w:val="24"/>
              </w:rPr>
              <w:t>, tham chiếu tới bảng users</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max_member</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lượng người chơi tối đa trong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number_of_members</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Số lượng người chơi hiện tại trong phò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bet_scor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x</w:t>
            </w: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điểm đặt cọc cho của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me_per_question</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hời gian trả lời cho một câu hỏi</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tatus</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rạng thái của phòng chơi. Giá trị:</w:t>
            </w:r>
          </w:p>
          <w:p w:rsidR="00BC3A19" w:rsidRPr="002F1709" w:rsidRDefault="00BC3A19" w:rsidP="00C60326">
            <w:pPr>
              <w:pStyle w:val="ListParagraph"/>
              <w:numPr>
                <w:ilvl w:val="0"/>
                <w:numId w:val="4"/>
              </w:numPr>
              <w:cnfStyle w:val="000000010000"/>
              <w:rPr>
                <w:sz w:val="24"/>
                <w:szCs w:val="24"/>
              </w:rPr>
            </w:pPr>
            <w:r w:rsidRPr="002F1709">
              <w:rPr>
                <w:sz w:val="24"/>
                <w:szCs w:val="24"/>
              </w:rPr>
              <w:t>0: Phòng đợi</w:t>
            </w:r>
          </w:p>
          <w:p w:rsidR="00BC3A19" w:rsidRPr="002F1709" w:rsidRDefault="00BC3A19" w:rsidP="00C60326">
            <w:pPr>
              <w:pStyle w:val="ListParagraph"/>
              <w:numPr>
                <w:ilvl w:val="0"/>
                <w:numId w:val="4"/>
              </w:numPr>
              <w:cnfStyle w:val="00000001000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room_members</w:t>
      </w:r>
    </w:p>
    <w:p w:rsidR="00BC3A19" w:rsidRPr="001478DC" w:rsidRDefault="00BC3A19" w:rsidP="00BC3A19">
      <w:r>
        <w:t>Lưu dữ liệu người chơi trong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070"/>
        <w:gridCol w:w="1559"/>
        <w:gridCol w:w="709"/>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07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55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70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member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người dùng trong phòng chơi.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user_id</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Mã người dùng</w:t>
            </w:r>
            <w:r>
              <w:rPr>
                <w:sz w:val="24"/>
                <w:szCs w:val="24"/>
              </w:rPr>
              <w:t>, tham chiếu tới bảng user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phòng chơi</w:t>
            </w:r>
            <w:r>
              <w:rPr>
                <w:sz w:val="24"/>
                <w:szCs w:val="24"/>
              </w:rPr>
              <w:t>, tham chiếu tới bảng room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member_typ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Loại người chơi:</w:t>
            </w:r>
          </w:p>
          <w:p w:rsidR="00BC3A19" w:rsidRPr="009C7A1A" w:rsidRDefault="00BC3A19" w:rsidP="00C60326">
            <w:pPr>
              <w:pStyle w:val="ListParagraph"/>
              <w:numPr>
                <w:ilvl w:val="0"/>
                <w:numId w:val="4"/>
              </w:numPr>
              <w:cnfStyle w:val="000000010000"/>
              <w:rPr>
                <w:sz w:val="24"/>
                <w:szCs w:val="24"/>
              </w:rPr>
            </w:pPr>
            <w:r w:rsidRPr="009C7A1A">
              <w:rPr>
                <w:sz w:val="24"/>
                <w:szCs w:val="24"/>
              </w:rPr>
              <w:t>0: member</w:t>
            </w:r>
          </w:p>
          <w:p w:rsidR="00BC3A19" w:rsidRPr="009C7A1A" w:rsidRDefault="00BC3A19" w:rsidP="00C60326">
            <w:pPr>
              <w:pStyle w:val="ListParagraph"/>
              <w:numPr>
                <w:ilvl w:val="0"/>
                <w:numId w:val="4"/>
              </w:numPr>
              <w:cnfStyle w:val="000000010000"/>
              <w:rPr>
                <w:sz w:val="24"/>
                <w:szCs w:val="24"/>
              </w:rPr>
            </w:pPr>
            <w:r w:rsidRPr="009C7A1A">
              <w:rPr>
                <w:sz w:val="24"/>
                <w:szCs w:val="24"/>
              </w:rPr>
              <w:t>1: room’s owner</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hiện tại</w:t>
            </w:r>
            <w:r>
              <w:rPr>
                <w:sz w:val="24"/>
                <w:szCs w:val="24"/>
              </w:rPr>
              <w:t>, tham chiếu tới bảng question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6.</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scor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loa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Điểm của người chơ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7.</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last_answer</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Câu trả lời cho câu hỏi hiện tại của người chơi</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8.</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help</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varchar</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x</w:t>
            </w: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Các trợ giúp người chơi đã sử dụ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9.</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status</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Trạng thái người chơi trong phòng. Giá trị:</w:t>
            </w:r>
          </w:p>
          <w:p w:rsidR="00BC3A19" w:rsidRPr="009C7A1A" w:rsidRDefault="00BC3A19" w:rsidP="00C60326">
            <w:pPr>
              <w:pStyle w:val="ListParagraph"/>
              <w:numPr>
                <w:ilvl w:val="0"/>
                <w:numId w:val="4"/>
              </w:numPr>
              <w:cnfStyle w:val="000000100000"/>
              <w:rPr>
                <w:sz w:val="24"/>
                <w:szCs w:val="24"/>
              </w:rPr>
            </w:pPr>
            <w:r w:rsidRPr="009C7A1A">
              <w:rPr>
                <w:sz w:val="24"/>
                <w:szCs w:val="24"/>
              </w:rPr>
              <w:t>0: chưa sẵn sàng chơi</w:t>
            </w:r>
          </w:p>
          <w:p w:rsidR="00BC3A19" w:rsidRPr="009C7A1A" w:rsidRDefault="00BC3A19" w:rsidP="00C60326">
            <w:pPr>
              <w:pStyle w:val="ListParagraph"/>
              <w:numPr>
                <w:ilvl w:val="0"/>
                <w:numId w:val="4"/>
              </w:numPr>
              <w:cnfStyle w:val="00000010000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Level của câu hỏi, tham chiếu tới bảng level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nam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 xml:space="preserve">Câu hỏi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lastRenderedPageBreak/>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a</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A</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b</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B</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6.</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c</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C</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7.</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D</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8.</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Đáp án đú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9.</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describle_answer</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x</w:t>
            </w: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question_levels</w:t>
      </w:r>
    </w:p>
    <w:p w:rsidR="00BC3A19" w:rsidRPr="001478DC" w:rsidRDefault="00BC3A19" w:rsidP="00BC3A19">
      <w:r>
        <w:t>Lưu dữ liệu về cấp độ của các câu hỏ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level,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5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level</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valu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Giá trị của level, là các số như 0, 1, 2,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cor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loa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 xml:space="preserve">Bảng </w:t>
      </w:r>
      <w:r w:rsidR="00F142E6">
        <w:t>categories</w:t>
      </w:r>
    </w:p>
    <w:p w:rsidR="00BC3A19" w:rsidRPr="002304D2" w:rsidRDefault="00BC3A19" w:rsidP="00BC3A19">
      <w:r>
        <w:t>Lưu dữ liệu về đề th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rPr>
                <w:sz w:val="24"/>
                <w:szCs w:val="24"/>
              </w:rPr>
            </w:pPr>
            <w:r>
              <w:rPr>
                <w:sz w:val="24"/>
                <w:szCs w:val="24"/>
              </w:rPr>
              <w:t>category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ủa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ubject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2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escrible_subject</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iêu tả về đề</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umber_of_question</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Số lượng câu hỏi trong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_creat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time</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 xml:space="preserve">Bảng </w:t>
      </w:r>
      <w:r w:rsidR="00F142E6">
        <w:t>category_questions</w:t>
      </w:r>
    </w:p>
    <w:p w:rsidR="00BC3A19" w:rsidRPr="002304D2" w:rsidRDefault="00BC3A19" w:rsidP="00BC3A19">
      <w:r>
        <w:t>Lưu dữ liệu các câu hỏi trong đề</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rPr>
                <w:sz w:val="24"/>
                <w:szCs w:val="24"/>
              </w:rPr>
            </w:pPr>
            <w:r>
              <w:rPr>
                <w:sz w:val="24"/>
                <w:szCs w:val="24"/>
              </w:rPr>
              <w:t>category_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rong một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F142E6" w:rsidP="00C60326">
            <w:pPr>
              <w:cnfStyle w:val="000000010000"/>
              <w:rPr>
                <w:sz w:val="24"/>
                <w:szCs w:val="24"/>
              </w:rPr>
            </w:pPr>
            <w:r>
              <w:rPr>
                <w:sz w:val="24"/>
                <w:szCs w:val="24"/>
              </w:rPr>
              <w:t>category</w:t>
            </w:r>
            <w:r w:rsidR="00BC3A19">
              <w:rPr>
                <w:sz w:val="24"/>
                <w:szCs w:val="24"/>
              </w:rPr>
              <w:t>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Mã đề thi, tham chiếu bảng subject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lastRenderedPageBreak/>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ham chiếu bảng questions</w:t>
            </w:r>
          </w:p>
        </w:tc>
      </w:tr>
    </w:tbl>
    <w:p w:rsidR="00BC3A19" w:rsidRPr="001478DC" w:rsidRDefault="00BC3A19" w:rsidP="00BC3A19"/>
    <w:p w:rsidR="00806B4A" w:rsidRDefault="00D46BE3" w:rsidP="00D46BE3">
      <w:pPr>
        <w:pStyle w:val="ListParagraph"/>
        <w:numPr>
          <w:ilvl w:val="2"/>
          <w:numId w:val="25"/>
        </w:numPr>
      </w:pPr>
      <w:r>
        <w:t>Bảng category_questions</w:t>
      </w:r>
    </w:p>
    <w:p w:rsidR="00D46BE3" w:rsidRDefault="00D46BE3" w:rsidP="00D46BE3">
      <w:r>
        <w:t>Lưu thành tích của người chơi</w:t>
      </w:r>
    </w:p>
    <w:tbl>
      <w:tblPr>
        <w:tblStyle w:val="MediumShading1-Accent11"/>
        <w:tblW w:w="0" w:type="auto"/>
        <w:tblLayout w:type="fixed"/>
        <w:tblLook w:val="04A0"/>
      </w:tblPr>
      <w:tblGrid>
        <w:gridCol w:w="590"/>
        <w:gridCol w:w="2212"/>
        <w:gridCol w:w="1701"/>
        <w:gridCol w:w="850"/>
        <w:gridCol w:w="1418"/>
        <w:gridCol w:w="2472"/>
      </w:tblGrid>
      <w:tr w:rsidR="00D46BE3" w:rsidTr="00D46BE3">
        <w:trPr>
          <w:cnfStyle w:val="100000000000"/>
        </w:trPr>
        <w:tc>
          <w:tcPr>
            <w:cnfStyle w:val="001000000000"/>
            <w:tcW w:w="590" w:type="dxa"/>
            <w:tcBorders>
              <w:bottom w:val="single" w:sz="4" w:space="0" w:color="auto"/>
            </w:tcBorders>
          </w:tcPr>
          <w:p w:rsidR="00D46BE3" w:rsidRPr="009C7A1A" w:rsidRDefault="00D46BE3" w:rsidP="00B059AD">
            <w:pPr>
              <w:rPr>
                <w:sz w:val="24"/>
                <w:szCs w:val="24"/>
              </w:rPr>
            </w:pPr>
            <w:r w:rsidRPr="009C7A1A">
              <w:rPr>
                <w:sz w:val="24"/>
                <w:szCs w:val="24"/>
              </w:rPr>
              <w:t>TT</w:t>
            </w:r>
          </w:p>
        </w:tc>
        <w:tc>
          <w:tcPr>
            <w:tcW w:w="2212"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Tên cột</w:t>
            </w:r>
          </w:p>
        </w:tc>
        <w:tc>
          <w:tcPr>
            <w:tcW w:w="1701"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Kiểu dữ liệu</w:t>
            </w:r>
          </w:p>
        </w:tc>
        <w:tc>
          <w:tcPr>
            <w:tcW w:w="850"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Null</w:t>
            </w:r>
          </w:p>
        </w:tc>
        <w:tc>
          <w:tcPr>
            <w:tcW w:w="1418"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Ràng buộc</w:t>
            </w:r>
          </w:p>
        </w:tc>
        <w:tc>
          <w:tcPr>
            <w:tcW w:w="2472"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Mô tả</w:t>
            </w:r>
          </w:p>
        </w:tc>
      </w:tr>
      <w:tr w:rsidR="00D46BE3" w:rsidTr="00D46BE3">
        <w:trPr>
          <w:cnfStyle w:val="00000010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1.</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rPr>
                <w:sz w:val="24"/>
                <w:szCs w:val="24"/>
              </w:rPr>
            </w:pPr>
            <w:r>
              <w:rPr>
                <w:sz w:val="24"/>
                <w:szCs w:val="24"/>
              </w:rPr>
              <w:t>award_id</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in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PK, identity</w:t>
            </w: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rPr>
                <w:sz w:val="24"/>
                <w:szCs w:val="24"/>
              </w:rPr>
            </w:pPr>
            <w:r>
              <w:rPr>
                <w:sz w:val="24"/>
                <w:szCs w:val="24"/>
              </w:rPr>
              <w:t>Mã thành tích trong một đề thi, khóa chính, tự tăng</w:t>
            </w:r>
          </w:p>
        </w:tc>
      </w:tr>
      <w:tr w:rsidR="00D46BE3" w:rsidTr="00D46BE3">
        <w:trPr>
          <w:cnfStyle w:val="00000001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2.</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r>
              <w:rPr>
                <w:sz w:val="24"/>
                <w:szCs w:val="24"/>
              </w:rPr>
              <w:t>usernam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r>
              <w:rPr>
                <w:sz w:val="24"/>
                <w:szCs w:val="24"/>
              </w:rPr>
              <w:t>varchar(100)</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r>
              <w:rPr>
                <w:sz w:val="24"/>
                <w:szCs w:val="24"/>
              </w:rPr>
              <w:t>Tên người chơi</w:t>
            </w:r>
          </w:p>
        </w:tc>
      </w:tr>
      <w:tr w:rsidR="00D46BE3" w:rsidTr="00D46BE3">
        <w:trPr>
          <w:cnfStyle w:val="00000010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3.</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scor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floa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Điểm người chơi đạt được</w:t>
            </w:r>
          </w:p>
        </w:tc>
      </w:tr>
      <w:tr w:rsidR="00D46BE3" w:rsidTr="00D46BE3">
        <w:trPr>
          <w:cnfStyle w:val="00000001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Pr>
                <w:sz w:val="24"/>
                <w:szCs w:val="24"/>
              </w:rPr>
              <w:t>4.</w:t>
            </w:r>
          </w:p>
        </w:tc>
        <w:tc>
          <w:tcPr>
            <w:tcW w:w="221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rPr>
                <w:sz w:val="24"/>
                <w:szCs w:val="24"/>
              </w:rPr>
            </w:pPr>
            <w:r>
              <w:rPr>
                <w:sz w:val="24"/>
                <w:szCs w:val="24"/>
              </w:rPr>
              <w:t>date_record</w:t>
            </w:r>
          </w:p>
        </w:tc>
        <w:tc>
          <w:tcPr>
            <w:tcW w:w="1701"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rPr>
                <w:sz w:val="24"/>
                <w:szCs w:val="24"/>
              </w:rPr>
            </w:pPr>
            <w:r>
              <w:rPr>
                <w:sz w:val="24"/>
                <w:szCs w:val="24"/>
              </w:rPr>
              <w:t>datetime</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rPr>
                <w:sz w:val="24"/>
                <w:szCs w:val="24"/>
              </w:rPr>
            </w:pPr>
            <w:r>
              <w:rPr>
                <w:sz w:val="24"/>
                <w:szCs w:val="24"/>
              </w:rPr>
              <w:t>Thời gian ghi nhật thành tích</w:t>
            </w:r>
          </w:p>
        </w:tc>
      </w:tr>
    </w:tbl>
    <w:p w:rsidR="00D46BE3" w:rsidRDefault="00D46BE3" w:rsidP="00D46BE3"/>
    <w:p w:rsidR="00806B4A" w:rsidRDefault="00507A73" w:rsidP="00574B55">
      <w:pPr>
        <w:pStyle w:val="Heading2"/>
        <w:numPr>
          <w:ilvl w:val="0"/>
          <w:numId w:val="25"/>
        </w:numPr>
      </w:pPr>
      <w:r>
        <w:t>Thiết kế chương trình</w:t>
      </w:r>
    </w:p>
    <w:p w:rsidR="00507A73" w:rsidRDefault="00507A73" w:rsidP="00574B55">
      <w:pPr>
        <w:pStyle w:val="Heading3"/>
        <w:numPr>
          <w:ilvl w:val="1"/>
          <w:numId w:val="25"/>
        </w:numPr>
      </w:pPr>
      <w:r>
        <w:t xml:space="preserve">Giao tiếp giữa client </w:t>
      </w:r>
      <w:r>
        <w:sym w:font="Wingdings" w:char="F0F3"/>
      </w:r>
      <w:r>
        <w:t xml:space="preserve"> server</w:t>
      </w:r>
    </w:p>
    <w:p w:rsidR="00507A73" w:rsidRDefault="00507A73" w:rsidP="00507A73">
      <w:r>
        <w:t xml:space="preserve">Game trực tuyến được xây dựng theo mô hình client </w:t>
      </w:r>
      <w:r>
        <w:sym w:font="Wingdings" w:char="F0F3"/>
      </w:r>
      <w:r>
        <w:t xml:space="preserve"> server, trong đó, người chơi đóng vai trò là client yêu cầu dữ liệu từ phía server, server sẽ trả lại dữ liệu cho client xử lý và hiển thị. Dữ liệu gửi nhận giữa client và server đóng vai trò là phương thức giao tiế</w:t>
      </w:r>
      <w:r w:rsidR="00284496">
        <w:t>p và được</w:t>
      </w:r>
      <w:r>
        <w:t xml:space="preserve"> truyền tải qua mạng.</w:t>
      </w:r>
    </w:p>
    <w:p w:rsidR="00507A73" w:rsidRDefault="00284496" w:rsidP="00507A73">
      <w:r>
        <w:t>Có nhiều kiểu định dạng dữ liệu nhưng trong chương trình, chúng ta sử dụng kiểu JSON. Đặc điểm quan trọng của nó là gọn nhẹ, dễ truyền tải và đều được hỗ trợ bởi Java và PHP.</w:t>
      </w:r>
    </w:p>
    <w:p w:rsidR="00284496" w:rsidRDefault="00284496" w:rsidP="00507A73">
      <w:r>
        <w:t xml:space="preserve">Chi tiết về ngôn ngữ JSON có thể xem tại </w:t>
      </w:r>
      <w:hyperlink r:id="rId28" w:history="1">
        <w:r w:rsidRPr="00284496">
          <w:rPr>
            <w:rStyle w:val="Hyperlink"/>
          </w:rPr>
          <w:t>đây</w:t>
        </w:r>
      </w:hyperlink>
    </w:p>
    <w:p w:rsidR="00284496" w:rsidRDefault="00574B55" w:rsidP="00507A73">
      <w:r>
        <w:t>Request từ client đến server, dữ liệu được thêm vào trong request của giao thức HTTP dưới phương thức POST:</w:t>
      </w:r>
    </w:p>
    <w:p w:rsidR="003B69AF" w:rsidRDefault="003B69AF" w:rsidP="00507A73"/>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70"/>
        <w:gridCol w:w="2152"/>
        <w:gridCol w:w="1906"/>
        <w:gridCol w:w="2111"/>
        <w:gridCol w:w="1665"/>
      </w:tblGrid>
      <w:tr w:rsidR="00B059AD" w:rsidTr="0015327C">
        <w:trPr>
          <w:cnfStyle w:val="100000000000"/>
          <w:trHeight w:val="300"/>
        </w:trPr>
        <w:tc>
          <w:tcPr>
            <w:cnfStyle w:val="001000000000"/>
            <w:tcW w:w="1170" w:type="dxa"/>
            <w:vMerge w:val="restart"/>
          </w:tcPr>
          <w:p w:rsidR="00B059AD" w:rsidRDefault="00B059AD" w:rsidP="00507A73">
            <w:r>
              <w:t>Message</w:t>
            </w:r>
          </w:p>
        </w:tc>
        <w:tc>
          <w:tcPr>
            <w:tcW w:w="4058" w:type="dxa"/>
            <w:gridSpan w:val="2"/>
          </w:tcPr>
          <w:p w:rsidR="00B059AD" w:rsidRDefault="00B059AD" w:rsidP="00507A73">
            <w:pPr>
              <w:cnfStyle w:val="100000000000"/>
            </w:pPr>
            <w:r>
              <w:t>Request (HTTP-POST)</w:t>
            </w:r>
          </w:p>
        </w:tc>
        <w:tc>
          <w:tcPr>
            <w:tcW w:w="3776" w:type="dxa"/>
            <w:gridSpan w:val="2"/>
          </w:tcPr>
          <w:p w:rsidR="00B059AD" w:rsidRPr="00B059AD" w:rsidRDefault="00B059AD" w:rsidP="00507A73">
            <w:pPr>
              <w:cnfStyle w:val="100000000000"/>
              <w:rPr>
                <w:bCs w:val="0"/>
              </w:rPr>
            </w:pPr>
            <w:r w:rsidRPr="00B059AD">
              <w:rPr>
                <w:bCs w:val="0"/>
              </w:rPr>
              <w:t>Response (JSON)</w:t>
            </w:r>
          </w:p>
        </w:tc>
      </w:tr>
      <w:tr w:rsidR="0015327C" w:rsidTr="0015327C">
        <w:trPr>
          <w:cnfStyle w:val="000000100000"/>
          <w:trHeight w:val="300"/>
        </w:trPr>
        <w:tc>
          <w:tcPr>
            <w:cnfStyle w:val="001000000000"/>
            <w:tcW w:w="1170" w:type="dxa"/>
            <w:vMerge/>
            <w:tcBorders>
              <w:bottom w:val="single" w:sz="4" w:space="0" w:color="auto"/>
            </w:tcBorders>
            <w:shd w:val="clear" w:color="auto" w:fill="4F81BD" w:themeFill="accent1"/>
          </w:tcPr>
          <w:p w:rsidR="00B059AD" w:rsidRDefault="00B059AD" w:rsidP="00507A73"/>
        </w:tc>
        <w:tc>
          <w:tcPr>
            <w:tcW w:w="2152" w:type="dxa"/>
            <w:tcBorders>
              <w:bottom w:val="single" w:sz="4" w:space="0" w:color="auto"/>
            </w:tcBorders>
            <w:shd w:val="clear" w:color="auto" w:fill="4F81BD" w:themeFill="accent1"/>
          </w:tcPr>
          <w:p w:rsidR="00B059AD" w:rsidRPr="00574B55" w:rsidRDefault="00B059AD" w:rsidP="00507A73">
            <w:pPr>
              <w:cnfStyle w:val="000000100000"/>
              <w:rPr>
                <w:b/>
                <w:color w:val="FFFFFF" w:themeColor="background1"/>
              </w:rPr>
            </w:pPr>
            <w:r w:rsidRPr="00574B55">
              <w:rPr>
                <w:b/>
                <w:color w:val="FFFFFF" w:themeColor="background1"/>
              </w:rPr>
              <w:t>Name</w:t>
            </w:r>
          </w:p>
        </w:tc>
        <w:tc>
          <w:tcPr>
            <w:tcW w:w="1906" w:type="dxa"/>
            <w:tcBorders>
              <w:bottom w:val="single" w:sz="4" w:space="0" w:color="auto"/>
            </w:tcBorders>
            <w:shd w:val="clear" w:color="auto" w:fill="4F81BD" w:themeFill="accent1"/>
          </w:tcPr>
          <w:p w:rsidR="00B059AD" w:rsidRDefault="00B059AD" w:rsidP="00507A73">
            <w:pPr>
              <w:cnfStyle w:val="000000100000"/>
              <w:rPr>
                <w:b/>
                <w:bCs/>
                <w:color w:val="FFFFFF" w:themeColor="background1"/>
              </w:rPr>
            </w:pPr>
            <w:r>
              <w:rPr>
                <w:b/>
                <w:bCs/>
                <w:color w:val="FFFFFF" w:themeColor="background1"/>
              </w:rPr>
              <w:t>Value</w:t>
            </w:r>
          </w:p>
        </w:tc>
        <w:tc>
          <w:tcPr>
            <w:tcW w:w="2111" w:type="dxa"/>
            <w:tcBorders>
              <w:bottom w:val="single" w:sz="4" w:space="0" w:color="auto"/>
            </w:tcBorders>
            <w:shd w:val="clear" w:color="auto" w:fill="4F81BD" w:themeFill="accent1"/>
          </w:tcPr>
          <w:p w:rsidR="00B059AD" w:rsidRPr="00B059AD" w:rsidRDefault="00B059AD" w:rsidP="00507A73">
            <w:pPr>
              <w:cnfStyle w:val="000000100000"/>
              <w:rPr>
                <w:b/>
                <w:color w:val="FFFFFF" w:themeColor="background1"/>
              </w:rPr>
            </w:pPr>
          </w:p>
        </w:tc>
        <w:tc>
          <w:tcPr>
            <w:tcW w:w="1665" w:type="dxa"/>
            <w:tcBorders>
              <w:bottom w:val="single" w:sz="4" w:space="0" w:color="auto"/>
            </w:tcBorders>
            <w:shd w:val="clear" w:color="auto" w:fill="4F81BD" w:themeFill="accent1"/>
          </w:tcPr>
          <w:p w:rsidR="00B059AD" w:rsidRPr="00B059AD" w:rsidRDefault="00B059AD" w:rsidP="00507A73">
            <w:pPr>
              <w:cnfStyle w:val="000000100000"/>
              <w:rPr>
                <w:b/>
                <w:color w:val="FFFFFF" w:themeColor="background1"/>
              </w:rPr>
            </w:pPr>
          </w:p>
        </w:tc>
      </w:tr>
      <w:tr w:rsidR="0015327C" w:rsidTr="0015327C">
        <w:trPr>
          <w:cnfStyle w:val="000000010000"/>
        </w:trPr>
        <w:tc>
          <w:tcPr>
            <w:cnfStyle w:val="001000000000"/>
            <w:tcW w:w="1170" w:type="dxa"/>
            <w:vMerge w:val="restart"/>
            <w:tcBorders>
              <w:right w:val="single" w:sz="4" w:space="0" w:color="auto"/>
            </w:tcBorders>
          </w:tcPr>
          <w:p w:rsidR="003B69AF" w:rsidRPr="00574B55" w:rsidRDefault="003B69AF" w:rsidP="00507A73">
            <w:pPr>
              <w:rPr>
                <w:b w:val="0"/>
              </w:rPr>
            </w:pPr>
            <w:r>
              <w:rPr>
                <w:b w:val="0"/>
              </w:rPr>
              <w:t>Đăng kí</w:t>
            </w:r>
          </w:p>
        </w:tc>
        <w:tc>
          <w:tcPr>
            <w:tcW w:w="2152" w:type="dxa"/>
            <w:tcBorders>
              <w:left w:val="single" w:sz="4" w:space="0" w:color="auto"/>
              <w:bottom w:val="single" w:sz="4" w:space="0" w:color="auto"/>
              <w:right w:val="single" w:sz="4" w:space="0" w:color="auto"/>
            </w:tcBorders>
          </w:tcPr>
          <w:p w:rsidR="003B69AF" w:rsidRPr="00574B55" w:rsidRDefault="003B69AF" w:rsidP="00507A73">
            <w:pPr>
              <w:cnfStyle w:val="000000010000"/>
            </w:pPr>
            <w:r>
              <w:t>message</w:t>
            </w:r>
          </w:p>
        </w:tc>
        <w:tc>
          <w:tcPr>
            <w:tcW w:w="1906" w:type="dxa"/>
            <w:tcBorders>
              <w:left w:val="single" w:sz="4" w:space="0" w:color="auto"/>
              <w:bottom w:val="single" w:sz="4" w:space="0" w:color="auto"/>
              <w:right w:val="single" w:sz="4" w:space="0" w:color="auto"/>
            </w:tcBorders>
          </w:tcPr>
          <w:p w:rsidR="003B69AF" w:rsidRPr="00574B55" w:rsidRDefault="003B69AF" w:rsidP="00507A73">
            <w:pPr>
              <w:cnfStyle w:val="000000010000"/>
            </w:pPr>
            <w:r>
              <w:t>“register”</w:t>
            </w:r>
          </w:p>
        </w:tc>
        <w:tc>
          <w:tcPr>
            <w:tcW w:w="3776" w:type="dxa"/>
            <w:gridSpan w:val="2"/>
            <w:vMerge w:val="restart"/>
            <w:tcBorders>
              <w:left w:val="single" w:sz="4" w:space="0" w:color="auto"/>
            </w:tcBorders>
          </w:tcPr>
          <w:p w:rsidR="003B69AF" w:rsidRDefault="003B69AF" w:rsidP="00682423">
            <w:pPr>
              <w:jc w:val="left"/>
              <w:cnfStyle w:val="000000010000"/>
            </w:pPr>
            <w:r>
              <w:t>{</w:t>
            </w:r>
          </w:p>
          <w:p w:rsidR="003B69AF" w:rsidRDefault="003B69AF" w:rsidP="00682423">
            <w:pPr>
              <w:jc w:val="left"/>
              <w:cnfStyle w:val="000000010000"/>
            </w:pPr>
            <w:r>
              <w:tab/>
              <w:t>“type”: “register”</w:t>
            </w:r>
          </w:p>
          <w:p w:rsidR="003B69AF" w:rsidRDefault="003B69AF" w:rsidP="00682423">
            <w:pPr>
              <w:jc w:val="left"/>
              <w:cnfStyle w:val="000000010000"/>
            </w:pPr>
            <w:r>
              <w:tab/>
              <w:t>“value”: “true” (or “false”)</w:t>
            </w:r>
          </w:p>
          <w:p w:rsidR="003B69AF" w:rsidRDefault="003B69AF" w:rsidP="00682423">
            <w:pPr>
              <w:jc w:val="left"/>
              <w:cnfStyle w:val="000000010000"/>
            </w:pPr>
            <w:r>
              <w:tab/>
              <w:t>“message”: “…”</w:t>
            </w:r>
          </w:p>
          <w:p w:rsidR="003B69AF" w:rsidRDefault="003B69AF" w:rsidP="00682423">
            <w:pPr>
              <w:jc w:val="left"/>
              <w:cnfStyle w:val="000000010000"/>
            </w:pPr>
            <w:r>
              <w:tab/>
              <w:t>“info”: [</w:t>
            </w:r>
          </w:p>
          <w:p w:rsidR="003B69AF" w:rsidRDefault="003B69AF" w:rsidP="00682423">
            <w:pPr>
              <w:jc w:val="left"/>
              <w:cnfStyle w:val="000000010000"/>
            </w:pPr>
            <w:r>
              <w:tab/>
            </w:r>
            <w:r>
              <w:tab/>
              <w:t xml:space="preserve">{“user_id”= “…”, </w:t>
            </w:r>
            <w:r>
              <w:tab/>
            </w:r>
            <w:r>
              <w:tab/>
            </w:r>
            <w:r>
              <w:tab/>
            </w:r>
            <w:r>
              <w:tab/>
              <w:t xml:space="preserve"> “score_level” = “…”, </w:t>
            </w:r>
            <w:r>
              <w:tab/>
            </w:r>
            <w:r>
              <w:tab/>
            </w:r>
            <w:r>
              <w:tab/>
              <w:t>“money”= “…”}</w:t>
            </w:r>
          </w:p>
          <w:p w:rsidR="003B69AF" w:rsidRDefault="003B69AF" w:rsidP="00682423">
            <w:pPr>
              <w:jc w:val="left"/>
              <w:cnfStyle w:val="000000010000"/>
            </w:pPr>
            <w:r>
              <w:lastRenderedPageBreak/>
              <w:tab/>
              <w:t>]</w:t>
            </w:r>
          </w:p>
          <w:p w:rsidR="003B69AF" w:rsidRPr="00574B55" w:rsidRDefault="003B69AF" w:rsidP="00682423">
            <w:pPr>
              <w:jc w:val="left"/>
              <w:cnfStyle w:val="000000010000"/>
            </w:pPr>
            <w:r>
              <w:t>}</w:t>
            </w:r>
          </w:p>
        </w:tc>
      </w:tr>
      <w:tr w:rsidR="0015327C" w:rsidTr="0015327C">
        <w:trPr>
          <w:cnfStyle w:val="000000100000"/>
        </w:trPr>
        <w:tc>
          <w:tcPr>
            <w:cnfStyle w:val="001000000000"/>
            <w:tcW w:w="1170" w:type="dxa"/>
            <w:vMerge/>
            <w:tcBorders>
              <w:right w:val="single" w:sz="4" w:space="0" w:color="auto"/>
            </w:tcBorders>
          </w:tcPr>
          <w:p w:rsidR="003B69AF" w:rsidRPr="00574B55" w:rsidRDefault="003B69AF" w:rsidP="00507A73">
            <w:pPr>
              <w:rPr>
                <w:b w:val="0"/>
              </w:rPr>
            </w:pPr>
          </w:p>
        </w:tc>
        <w:tc>
          <w:tcPr>
            <w:tcW w:w="2152" w:type="dxa"/>
            <w:tcBorders>
              <w:left w:val="single" w:sz="4" w:space="0" w:color="auto"/>
              <w:bottom w:val="single" w:sz="4" w:space="0" w:color="auto"/>
              <w:right w:val="single" w:sz="4" w:space="0" w:color="auto"/>
            </w:tcBorders>
          </w:tcPr>
          <w:p w:rsidR="003B69AF" w:rsidRPr="00574B55" w:rsidRDefault="003B69AF" w:rsidP="00507A73">
            <w:pPr>
              <w:cnfStyle w:val="000000100000"/>
            </w:pPr>
            <w:r>
              <w:t>username</w:t>
            </w:r>
          </w:p>
        </w:tc>
        <w:tc>
          <w:tcPr>
            <w:tcW w:w="1906" w:type="dxa"/>
            <w:tcBorders>
              <w:left w:val="single" w:sz="4" w:space="0" w:color="auto"/>
              <w:right w:val="single" w:sz="4" w:space="0" w:color="auto"/>
            </w:tcBorders>
          </w:tcPr>
          <w:p w:rsidR="003B69AF" w:rsidRPr="00574B55" w:rsidRDefault="003B69AF" w:rsidP="00507A73">
            <w:pPr>
              <w:cnfStyle w:val="000000100000"/>
            </w:pPr>
            <w:r>
              <w:t>“value”</w:t>
            </w:r>
          </w:p>
        </w:tc>
        <w:tc>
          <w:tcPr>
            <w:tcW w:w="3776" w:type="dxa"/>
            <w:gridSpan w:val="2"/>
            <w:vMerge/>
            <w:tcBorders>
              <w:left w:val="single" w:sz="4" w:space="0" w:color="auto"/>
            </w:tcBorders>
          </w:tcPr>
          <w:p w:rsidR="003B69AF" w:rsidRPr="00574B55" w:rsidRDefault="003B69AF" w:rsidP="00507A73">
            <w:pPr>
              <w:cnfStyle w:val="000000100000"/>
            </w:pPr>
          </w:p>
        </w:tc>
      </w:tr>
      <w:tr w:rsidR="0015327C" w:rsidTr="0015327C">
        <w:trPr>
          <w:cnfStyle w:val="000000010000"/>
        </w:trPr>
        <w:tc>
          <w:tcPr>
            <w:cnfStyle w:val="001000000000"/>
            <w:tcW w:w="1170" w:type="dxa"/>
            <w:vMerge/>
            <w:tcBorders>
              <w:right w:val="single" w:sz="4" w:space="0" w:color="auto"/>
            </w:tcBorders>
          </w:tcPr>
          <w:p w:rsidR="003B69AF" w:rsidRPr="00574B55" w:rsidRDefault="003B69AF" w:rsidP="00507A73">
            <w:pPr>
              <w:rPr>
                <w:b w:val="0"/>
              </w:rPr>
            </w:pPr>
          </w:p>
        </w:tc>
        <w:tc>
          <w:tcPr>
            <w:tcW w:w="2152" w:type="dxa"/>
            <w:tcBorders>
              <w:left w:val="single" w:sz="4" w:space="0" w:color="auto"/>
              <w:bottom w:val="single" w:sz="4" w:space="0" w:color="auto"/>
              <w:right w:val="single" w:sz="4" w:space="0" w:color="auto"/>
            </w:tcBorders>
          </w:tcPr>
          <w:p w:rsidR="003B69AF" w:rsidRPr="00574B55" w:rsidRDefault="003B69AF" w:rsidP="00507A73">
            <w:pPr>
              <w:cnfStyle w:val="000000010000"/>
            </w:pPr>
            <w:r>
              <w:t>password</w:t>
            </w:r>
          </w:p>
        </w:tc>
        <w:tc>
          <w:tcPr>
            <w:tcW w:w="1906" w:type="dxa"/>
            <w:tcBorders>
              <w:left w:val="single" w:sz="4" w:space="0" w:color="auto"/>
              <w:right w:val="single" w:sz="4" w:space="0" w:color="auto"/>
            </w:tcBorders>
          </w:tcPr>
          <w:p w:rsidR="003B69AF" w:rsidRPr="00574B55" w:rsidRDefault="003B69AF" w:rsidP="00507A73">
            <w:pPr>
              <w:cnfStyle w:val="000000010000"/>
            </w:pPr>
            <w:r>
              <w:t>“value”</w:t>
            </w:r>
          </w:p>
        </w:tc>
        <w:tc>
          <w:tcPr>
            <w:tcW w:w="3776" w:type="dxa"/>
            <w:gridSpan w:val="2"/>
            <w:vMerge/>
            <w:tcBorders>
              <w:left w:val="single" w:sz="4" w:space="0" w:color="auto"/>
            </w:tcBorders>
          </w:tcPr>
          <w:p w:rsidR="003B69AF" w:rsidRPr="00574B55" w:rsidRDefault="003B69AF" w:rsidP="00507A73">
            <w:pPr>
              <w:cnfStyle w:val="000000010000"/>
            </w:pPr>
          </w:p>
        </w:tc>
      </w:tr>
      <w:tr w:rsidR="0015327C" w:rsidTr="0015327C">
        <w:trPr>
          <w:cnfStyle w:val="000000100000"/>
        </w:trPr>
        <w:tc>
          <w:tcPr>
            <w:cnfStyle w:val="001000000000"/>
            <w:tcW w:w="1170" w:type="dxa"/>
            <w:vMerge/>
            <w:tcBorders>
              <w:right w:val="single" w:sz="4" w:space="0" w:color="auto"/>
            </w:tcBorders>
          </w:tcPr>
          <w:p w:rsidR="003B69AF" w:rsidRPr="00574B55" w:rsidRDefault="003B69AF" w:rsidP="00507A73">
            <w:pPr>
              <w:rPr>
                <w:b w:val="0"/>
              </w:rPr>
            </w:pPr>
          </w:p>
        </w:tc>
        <w:tc>
          <w:tcPr>
            <w:tcW w:w="2152" w:type="dxa"/>
            <w:tcBorders>
              <w:left w:val="single" w:sz="4" w:space="0" w:color="auto"/>
              <w:right w:val="single" w:sz="4" w:space="0" w:color="auto"/>
            </w:tcBorders>
          </w:tcPr>
          <w:p w:rsidR="003B69AF" w:rsidRPr="00574B55" w:rsidRDefault="003B69AF" w:rsidP="00507A73">
            <w:pPr>
              <w:cnfStyle w:val="000000100000"/>
            </w:pPr>
            <w:r>
              <w:t>email</w:t>
            </w:r>
          </w:p>
        </w:tc>
        <w:tc>
          <w:tcPr>
            <w:tcW w:w="1906" w:type="dxa"/>
            <w:tcBorders>
              <w:left w:val="single" w:sz="4" w:space="0" w:color="auto"/>
              <w:right w:val="single" w:sz="4" w:space="0" w:color="auto"/>
            </w:tcBorders>
          </w:tcPr>
          <w:p w:rsidR="003B69AF" w:rsidRPr="00574B55" w:rsidRDefault="003B69AF" w:rsidP="00507A73">
            <w:pPr>
              <w:cnfStyle w:val="000000100000"/>
            </w:pPr>
            <w:r>
              <w:t>“value”</w:t>
            </w:r>
          </w:p>
        </w:tc>
        <w:tc>
          <w:tcPr>
            <w:tcW w:w="3776" w:type="dxa"/>
            <w:gridSpan w:val="2"/>
            <w:vMerge/>
            <w:tcBorders>
              <w:left w:val="single" w:sz="4" w:space="0" w:color="auto"/>
            </w:tcBorders>
          </w:tcPr>
          <w:p w:rsidR="003B69AF" w:rsidRPr="00574B55" w:rsidRDefault="003B69AF" w:rsidP="00507A73">
            <w:pPr>
              <w:cnfStyle w:val="000000100000"/>
            </w:pPr>
          </w:p>
        </w:tc>
      </w:tr>
      <w:tr w:rsidR="0015327C" w:rsidTr="0015327C">
        <w:trPr>
          <w:cnfStyle w:val="000000010000"/>
        </w:trPr>
        <w:tc>
          <w:tcPr>
            <w:cnfStyle w:val="001000000000"/>
            <w:tcW w:w="1170" w:type="dxa"/>
            <w:vMerge w:val="restart"/>
          </w:tcPr>
          <w:p w:rsidR="003B69AF" w:rsidRPr="00574B55" w:rsidRDefault="003B69AF" w:rsidP="00507A73">
            <w:pPr>
              <w:rPr>
                <w:b w:val="0"/>
              </w:rPr>
            </w:pPr>
            <w:r>
              <w:rPr>
                <w:b w:val="0"/>
              </w:rPr>
              <w:lastRenderedPageBreak/>
              <w:t>Đăng nhập</w:t>
            </w:r>
          </w:p>
        </w:tc>
        <w:tc>
          <w:tcPr>
            <w:tcW w:w="2152" w:type="dxa"/>
          </w:tcPr>
          <w:p w:rsidR="003B69AF" w:rsidRPr="00574B55" w:rsidRDefault="003B69AF" w:rsidP="00507A73">
            <w:pPr>
              <w:cnfStyle w:val="000000010000"/>
            </w:pPr>
            <w:r>
              <w:t>message</w:t>
            </w:r>
          </w:p>
        </w:tc>
        <w:tc>
          <w:tcPr>
            <w:tcW w:w="1906" w:type="dxa"/>
          </w:tcPr>
          <w:p w:rsidR="003B69AF" w:rsidRPr="00574B55" w:rsidRDefault="003B69AF" w:rsidP="00507A73">
            <w:pPr>
              <w:cnfStyle w:val="000000010000"/>
            </w:pPr>
            <w:r>
              <w:t>“login”</w:t>
            </w:r>
          </w:p>
        </w:tc>
        <w:tc>
          <w:tcPr>
            <w:tcW w:w="3776" w:type="dxa"/>
            <w:gridSpan w:val="2"/>
            <w:vMerge w:val="restart"/>
          </w:tcPr>
          <w:p w:rsidR="00755E8C" w:rsidRDefault="00755E8C" w:rsidP="00755E8C">
            <w:pPr>
              <w:jc w:val="left"/>
              <w:cnfStyle w:val="000000010000"/>
            </w:pPr>
            <w:r>
              <w:t>{</w:t>
            </w:r>
          </w:p>
          <w:p w:rsidR="00755E8C" w:rsidRDefault="00755E8C" w:rsidP="00755E8C">
            <w:pPr>
              <w:jc w:val="left"/>
              <w:cnfStyle w:val="000000010000"/>
            </w:pPr>
            <w:r>
              <w:tab/>
              <w:t>“type”: “login”</w:t>
            </w:r>
          </w:p>
          <w:p w:rsidR="00755E8C" w:rsidRDefault="00755E8C" w:rsidP="00755E8C">
            <w:pPr>
              <w:jc w:val="left"/>
              <w:cnfStyle w:val="000000010000"/>
            </w:pPr>
            <w:r>
              <w:tab/>
              <w:t>“value”: “true” (or “false”)</w:t>
            </w:r>
          </w:p>
          <w:p w:rsidR="00755E8C" w:rsidRDefault="00755E8C" w:rsidP="00755E8C">
            <w:pPr>
              <w:jc w:val="left"/>
              <w:cnfStyle w:val="000000010000"/>
            </w:pPr>
            <w:r>
              <w:tab/>
              <w:t>“message”: “…”</w:t>
            </w:r>
          </w:p>
          <w:p w:rsidR="00755E8C" w:rsidRDefault="00755E8C" w:rsidP="00755E8C">
            <w:pPr>
              <w:jc w:val="left"/>
              <w:cnfStyle w:val="000000010000"/>
            </w:pPr>
            <w:r>
              <w:tab/>
              <w:t>“info”: [</w:t>
            </w:r>
          </w:p>
          <w:p w:rsidR="00755E8C" w:rsidRDefault="00755E8C" w:rsidP="00755E8C">
            <w:pPr>
              <w:jc w:val="left"/>
              <w:cnfStyle w:val="000000010000"/>
            </w:pPr>
            <w:r>
              <w:tab/>
            </w:r>
            <w:r>
              <w:tab/>
              <w:t xml:space="preserve">{“user_id”= “…”, </w:t>
            </w:r>
            <w:r>
              <w:tab/>
            </w:r>
            <w:r>
              <w:tab/>
            </w:r>
            <w:r>
              <w:tab/>
            </w:r>
            <w:r>
              <w:tab/>
              <w:t xml:space="preserve"> “score_level” = “…”, </w:t>
            </w:r>
            <w:r>
              <w:tab/>
            </w:r>
            <w:r>
              <w:tab/>
            </w:r>
            <w:r>
              <w:tab/>
              <w:t>“money”= “…”}</w:t>
            </w:r>
          </w:p>
          <w:p w:rsidR="00755E8C" w:rsidRDefault="00755E8C" w:rsidP="00755E8C">
            <w:pPr>
              <w:jc w:val="left"/>
              <w:cnfStyle w:val="000000010000"/>
            </w:pPr>
            <w:r>
              <w:tab/>
              <w:t>]</w:t>
            </w:r>
          </w:p>
          <w:p w:rsidR="00755E8C" w:rsidRPr="00574B55" w:rsidRDefault="00755E8C" w:rsidP="00755E8C">
            <w:pPr>
              <w:cnfStyle w:val="000000010000"/>
            </w:pPr>
            <w:r>
              <w:t>}</w:t>
            </w:r>
          </w:p>
        </w:tc>
      </w:tr>
      <w:tr w:rsidR="0015327C" w:rsidTr="0015327C">
        <w:trPr>
          <w:cnfStyle w:val="000000100000"/>
        </w:trPr>
        <w:tc>
          <w:tcPr>
            <w:cnfStyle w:val="001000000000"/>
            <w:tcW w:w="1170" w:type="dxa"/>
            <w:vMerge/>
          </w:tcPr>
          <w:p w:rsidR="003B69AF" w:rsidRPr="00574B55" w:rsidRDefault="003B69AF" w:rsidP="00507A73">
            <w:pPr>
              <w:rPr>
                <w:b w:val="0"/>
              </w:rPr>
            </w:pPr>
          </w:p>
        </w:tc>
        <w:tc>
          <w:tcPr>
            <w:tcW w:w="2152" w:type="dxa"/>
          </w:tcPr>
          <w:p w:rsidR="003B69AF" w:rsidRPr="00574B55" w:rsidRDefault="003B69AF" w:rsidP="00507A73">
            <w:pPr>
              <w:cnfStyle w:val="000000100000"/>
            </w:pPr>
            <w:r>
              <w:t>username</w:t>
            </w:r>
          </w:p>
        </w:tc>
        <w:tc>
          <w:tcPr>
            <w:tcW w:w="1906" w:type="dxa"/>
          </w:tcPr>
          <w:p w:rsidR="003B69AF" w:rsidRPr="00574B55" w:rsidRDefault="003B69AF" w:rsidP="00507A73">
            <w:pPr>
              <w:cnfStyle w:val="000000100000"/>
            </w:pPr>
            <w:r>
              <w:t>“value”</w:t>
            </w:r>
          </w:p>
        </w:tc>
        <w:tc>
          <w:tcPr>
            <w:tcW w:w="3776" w:type="dxa"/>
            <w:gridSpan w:val="2"/>
            <w:vMerge/>
          </w:tcPr>
          <w:p w:rsidR="003B69AF" w:rsidRPr="00574B55" w:rsidRDefault="003B69AF" w:rsidP="00507A73">
            <w:pPr>
              <w:cnfStyle w:val="000000100000"/>
            </w:pPr>
          </w:p>
        </w:tc>
      </w:tr>
      <w:tr w:rsidR="0015327C" w:rsidTr="0015327C">
        <w:trPr>
          <w:cnfStyle w:val="000000010000"/>
        </w:trPr>
        <w:tc>
          <w:tcPr>
            <w:cnfStyle w:val="001000000000"/>
            <w:tcW w:w="1170" w:type="dxa"/>
            <w:vMerge/>
          </w:tcPr>
          <w:p w:rsidR="003B69AF" w:rsidRPr="00574B55" w:rsidRDefault="003B69AF" w:rsidP="00507A73">
            <w:pPr>
              <w:rPr>
                <w:b w:val="0"/>
              </w:rPr>
            </w:pPr>
          </w:p>
        </w:tc>
        <w:tc>
          <w:tcPr>
            <w:tcW w:w="2152" w:type="dxa"/>
          </w:tcPr>
          <w:p w:rsidR="003B69AF" w:rsidRPr="00574B55" w:rsidRDefault="003B69AF" w:rsidP="00507A73">
            <w:pPr>
              <w:cnfStyle w:val="000000010000"/>
            </w:pPr>
            <w:r>
              <w:t>password</w:t>
            </w:r>
          </w:p>
        </w:tc>
        <w:tc>
          <w:tcPr>
            <w:tcW w:w="1906" w:type="dxa"/>
          </w:tcPr>
          <w:p w:rsidR="003B69AF" w:rsidRPr="00574B55" w:rsidRDefault="003B69AF" w:rsidP="00507A73">
            <w:pPr>
              <w:cnfStyle w:val="000000010000"/>
            </w:pPr>
            <w:r>
              <w:t>“value”</w:t>
            </w:r>
          </w:p>
        </w:tc>
        <w:tc>
          <w:tcPr>
            <w:tcW w:w="3776" w:type="dxa"/>
            <w:gridSpan w:val="2"/>
            <w:vMerge/>
          </w:tcPr>
          <w:p w:rsidR="003B69AF" w:rsidRPr="00574B55" w:rsidRDefault="003B69AF" w:rsidP="00507A73">
            <w:pPr>
              <w:cnfStyle w:val="000000010000"/>
            </w:pPr>
          </w:p>
        </w:tc>
      </w:tr>
      <w:tr w:rsidR="0015327C" w:rsidTr="0015327C">
        <w:trPr>
          <w:cnfStyle w:val="000000100000"/>
        </w:trPr>
        <w:tc>
          <w:tcPr>
            <w:cnfStyle w:val="001000000000"/>
            <w:tcW w:w="1170" w:type="dxa"/>
          </w:tcPr>
          <w:p w:rsidR="003B69AF" w:rsidRPr="00D4465A" w:rsidRDefault="00D4465A" w:rsidP="00507A73">
            <w:pPr>
              <w:rPr>
                <w:b w:val="0"/>
              </w:rPr>
            </w:pPr>
            <w:r>
              <w:rPr>
                <w:b w:val="0"/>
              </w:rPr>
              <w:t>Xem danh sách phòng chơi</w:t>
            </w:r>
          </w:p>
        </w:tc>
        <w:tc>
          <w:tcPr>
            <w:tcW w:w="2152" w:type="dxa"/>
          </w:tcPr>
          <w:p w:rsidR="003B69AF" w:rsidRDefault="00D4465A" w:rsidP="00507A73">
            <w:pPr>
              <w:cnfStyle w:val="000000100000"/>
            </w:pPr>
            <w:r>
              <w:t>message</w:t>
            </w:r>
          </w:p>
        </w:tc>
        <w:tc>
          <w:tcPr>
            <w:tcW w:w="1906" w:type="dxa"/>
          </w:tcPr>
          <w:p w:rsidR="003B69AF" w:rsidRDefault="00D4465A" w:rsidP="00507A73">
            <w:pPr>
              <w:cnfStyle w:val="000000100000"/>
            </w:pPr>
            <w:r>
              <w:t>“get_list_room”</w:t>
            </w:r>
          </w:p>
        </w:tc>
        <w:tc>
          <w:tcPr>
            <w:tcW w:w="3776" w:type="dxa"/>
            <w:gridSpan w:val="2"/>
          </w:tcPr>
          <w:p w:rsidR="00D4465A" w:rsidRDefault="00D4465A" w:rsidP="00D4465A">
            <w:pPr>
              <w:jc w:val="left"/>
              <w:cnfStyle w:val="000000100000"/>
            </w:pPr>
            <w:r>
              <w:t>{</w:t>
            </w:r>
          </w:p>
          <w:p w:rsidR="00D4465A" w:rsidRDefault="00D4465A" w:rsidP="00D4465A">
            <w:pPr>
              <w:jc w:val="left"/>
              <w:cnfStyle w:val="000000100000"/>
            </w:pPr>
            <w:r>
              <w:tab/>
              <w:t>“type”: “get_list_room”</w:t>
            </w:r>
          </w:p>
          <w:p w:rsidR="00D4465A" w:rsidRDefault="00D4465A" w:rsidP="00D4465A">
            <w:pPr>
              <w:jc w:val="left"/>
              <w:cnfStyle w:val="000000100000"/>
            </w:pPr>
            <w:r>
              <w:tab/>
              <w:t>“value”: “true” (or “false”)</w:t>
            </w:r>
          </w:p>
          <w:p w:rsidR="00D4465A" w:rsidRDefault="00D4465A" w:rsidP="00D4465A">
            <w:pPr>
              <w:jc w:val="left"/>
              <w:cnfStyle w:val="000000100000"/>
            </w:pPr>
            <w:r>
              <w:tab/>
              <w:t>“message”: “…”</w:t>
            </w:r>
          </w:p>
          <w:p w:rsidR="00D4465A" w:rsidRDefault="00D4465A" w:rsidP="00D4465A">
            <w:pPr>
              <w:jc w:val="left"/>
              <w:cnfStyle w:val="000000100000"/>
            </w:pPr>
            <w:r>
              <w:tab/>
              <w:t>“info”: [</w:t>
            </w:r>
          </w:p>
          <w:p w:rsidR="00D4465A" w:rsidRDefault="00D4465A" w:rsidP="00D4465A">
            <w:pPr>
              <w:jc w:val="left"/>
              <w:cnfStyle w:val="000000100000"/>
            </w:pPr>
            <w:r>
              <w:tab/>
            </w:r>
            <w:r>
              <w:tab/>
              <w:t xml:space="preserve">{“room_id”= “…”, </w:t>
            </w:r>
            <w:r>
              <w:tab/>
            </w:r>
            <w:r>
              <w:tab/>
            </w:r>
            <w:r>
              <w:tab/>
            </w:r>
            <w:r>
              <w:tab/>
              <w:t xml:space="preserve"> “room_name” = “…”, </w:t>
            </w:r>
            <w:r>
              <w:tab/>
            </w:r>
            <w:r>
              <w:tab/>
            </w:r>
            <w:r>
              <w:tab/>
              <w:t>“owner_id”= “…”,</w:t>
            </w:r>
          </w:p>
          <w:p w:rsidR="00D4465A" w:rsidRDefault="00D4465A" w:rsidP="00D4465A">
            <w:pPr>
              <w:jc w:val="left"/>
              <w:cnfStyle w:val="000000100000"/>
            </w:pPr>
            <w:r>
              <w:tab/>
            </w:r>
            <w:r>
              <w:tab/>
              <w:t>“username”= “…”,</w:t>
            </w:r>
          </w:p>
          <w:p w:rsidR="00D4465A" w:rsidRDefault="00D4465A" w:rsidP="00D4465A">
            <w:pPr>
              <w:jc w:val="left"/>
              <w:cnfStyle w:val="000000100000"/>
            </w:pPr>
            <w:r>
              <w:tab/>
            </w:r>
            <w:r>
              <w:tab/>
              <w:t>“max_member” = “…”,</w:t>
            </w:r>
          </w:p>
          <w:p w:rsidR="00D4465A" w:rsidRDefault="00D4465A" w:rsidP="00D4465A">
            <w:pPr>
              <w:jc w:val="left"/>
              <w:cnfStyle w:val="000000100000"/>
            </w:pPr>
            <w:r>
              <w:tab/>
            </w:r>
            <w:r>
              <w:tab/>
              <w:t xml:space="preserve">“bet_score”= “…”, </w:t>
            </w:r>
          </w:p>
          <w:p w:rsidR="00D4465A" w:rsidRDefault="00D4465A" w:rsidP="00D4465A">
            <w:pPr>
              <w:jc w:val="left"/>
              <w:cnfStyle w:val="000000100000"/>
            </w:pPr>
            <w:r>
              <w:tab/>
            </w:r>
            <w:r>
              <w:tab/>
              <w:t>“time_per_question”= “..”,</w:t>
            </w:r>
          </w:p>
          <w:p w:rsidR="00D4465A" w:rsidRDefault="00D4465A" w:rsidP="00D4465A">
            <w:pPr>
              <w:jc w:val="left"/>
              <w:cnfStyle w:val="000000100000"/>
            </w:pPr>
            <w:r>
              <w:tab/>
            </w:r>
            <w:r>
              <w:tab/>
              <w:t>},</w:t>
            </w:r>
          </w:p>
          <w:p w:rsidR="00D4465A" w:rsidRDefault="00D4465A" w:rsidP="00D4465A">
            <w:pPr>
              <w:jc w:val="left"/>
              <w:cnfStyle w:val="000000100000"/>
            </w:pPr>
            <w:r>
              <w:tab/>
            </w:r>
            <w:r>
              <w:tab/>
              <w:t>{</w:t>
            </w:r>
          </w:p>
          <w:p w:rsidR="00D4465A" w:rsidRDefault="00D4465A" w:rsidP="00D4465A">
            <w:pPr>
              <w:jc w:val="left"/>
              <w:cnfStyle w:val="000000100000"/>
            </w:pPr>
            <w:r>
              <w:tab/>
            </w:r>
            <w:r>
              <w:tab/>
            </w:r>
            <w:r>
              <w:tab/>
              <w:t>…</w:t>
            </w:r>
          </w:p>
          <w:p w:rsidR="00D4465A" w:rsidRDefault="00D4465A" w:rsidP="00D4465A">
            <w:pPr>
              <w:jc w:val="left"/>
              <w:cnfStyle w:val="000000100000"/>
            </w:pPr>
            <w:r>
              <w:tab/>
            </w:r>
            <w:r>
              <w:tab/>
              <w:t>}</w:t>
            </w:r>
          </w:p>
          <w:p w:rsidR="00D4465A" w:rsidRDefault="00D4465A" w:rsidP="00D4465A">
            <w:pPr>
              <w:jc w:val="left"/>
              <w:cnfStyle w:val="000000100000"/>
            </w:pPr>
            <w:r>
              <w:tab/>
              <w:t>]</w:t>
            </w:r>
          </w:p>
          <w:p w:rsidR="003B69AF" w:rsidRPr="00574B55" w:rsidRDefault="00D4465A" w:rsidP="00D4465A">
            <w:pPr>
              <w:cnfStyle w:val="000000100000"/>
            </w:pPr>
            <w:r>
              <w:t>}</w:t>
            </w:r>
          </w:p>
        </w:tc>
      </w:tr>
      <w:tr w:rsidR="007C4948" w:rsidTr="0015327C">
        <w:trPr>
          <w:cnfStyle w:val="000000010000"/>
        </w:trPr>
        <w:tc>
          <w:tcPr>
            <w:cnfStyle w:val="001000000000"/>
            <w:tcW w:w="1170" w:type="dxa"/>
            <w:vMerge w:val="restart"/>
          </w:tcPr>
          <w:p w:rsidR="007C4948" w:rsidRPr="007C4948" w:rsidRDefault="007C4948" w:rsidP="00507A73">
            <w:pPr>
              <w:rPr>
                <w:b w:val="0"/>
              </w:rPr>
            </w:pPr>
            <w:r>
              <w:rPr>
                <w:b w:val="0"/>
              </w:rPr>
              <w:t>Tham gia phòng chơi</w:t>
            </w:r>
          </w:p>
        </w:tc>
        <w:tc>
          <w:tcPr>
            <w:tcW w:w="2152" w:type="dxa"/>
          </w:tcPr>
          <w:p w:rsidR="007C4948" w:rsidRDefault="007C4948" w:rsidP="00507A73">
            <w:pPr>
              <w:cnfStyle w:val="000000010000"/>
            </w:pPr>
            <w:r>
              <w:t>message</w:t>
            </w:r>
          </w:p>
        </w:tc>
        <w:tc>
          <w:tcPr>
            <w:tcW w:w="1906" w:type="dxa"/>
          </w:tcPr>
          <w:p w:rsidR="007C4948" w:rsidRDefault="007C4948" w:rsidP="00507A73">
            <w:pPr>
              <w:cnfStyle w:val="000000010000"/>
            </w:pPr>
            <w:r>
              <w:t>“join_room”</w:t>
            </w:r>
          </w:p>
        </w:tc>
        <w:tc>
          <w:tcPr>
            <w:tcW w:w="3776" w:type="dxa"/>
            <w:gridSpan w:val="2"/>
            <w:vMerge w:val="restart"/>
          </w:tcPr>
          <w:p w:rsidR="007C4948" w:rsidRDefault="007C4948" w:rsidP="007C4948">
            <w:pPr>
              <w:jc w:val="left"/>
              <w:cnfStyle w:val="000000010000"/>
            </w:pPr>
            <w:r>
              <w:t>{</w:t>
            </w:r>
          </w:p>
          <w:p w:rsidR="007C4948" w:rsidRDefault="007C4948" w:rsidP="007C4948">
            <w:pPr>
              <w:jc w:val="left"/>
              <w:cnfStyle w:val="000000010000"/>
            </w:pPr>
            <w:r>
              <w:tab/>
              <w:t>“type”: “join_room”</w:t>
            </w:r>
          </w:p>
          <w:p w:rsidR="007C4948" w:rsidRDefault="007C4948" w:rsidP="007C4948">
            <w:pPr>
              <w:jc w:val="left"/>
              <w:cnfStyle w:val="000000010000"/>
            </w:pPr>
            <w:r>
              <w:tab/>
              <w:t>“value”: “true” (or “false”)</w:t>
            </w:r>
          </w:p>
          <w:p w:rsidR="007C4948" w:rsidRDefault="007C4948" w:rsidP="007C4948">
            <w:pPr>
              <w:jc w:val="left"/>
              <w:cnfStyle w:val="000000010000"/>
            </w:pPr>
            <w:r>
              <w:tab/>
              <w:t>“message”: “…”</w:t>
            </w:r>
          </w:p>
          <w:p w:rsidR="007C4948" w:rsidRDefault="007C4948" w:rsidP="007C4948">
            <w:pPr>
              <w:jc w:val="left"/>
              <w:cnfStyle w:val="000000010000"/>
            </w:pPr>
            <w:r>
              <w:tab/>
              <w:t>“member_id”: “value”</w:t>
            </w:r>
          </w:p>
          <w:p w:rsidR="007C4948" w:rsidRPr="00574B55" w:rsidRDefault="007C4948" w:rsidP="007C4948">
            <w:pPr>
              <w:jc w:val="left"/>
              <w:cnfStyle w:val="000000010000"/>
            </w:pPr>
            <w:r>
              <w:t>}</w:t>
            </w:r>
          </w:p>
        </w:tc>
      </w:tr>
      <w:tr w:rsidR="007C4948" w:rsidTr="0015327C">
        <w:trPr>
          <w:cnfStyle w:val="000000100000"/>
        </w:trPr>
        <w:tc>
          <w:tcPr>
            <w:cnfStyle w:val="001000000000"/>
            <w:tcW w:w="1170" w:type="dxa"/>
            <w:vMerge/>
          </w:tcPr>
          <w:p w:rsidR="007C4948" w:rsidRPr="007C4948" w:rsidRDefault="007C4948" w:rsidP="00507A73">
            <w:pPr>
              <w:rPr>
                <w:b w:val="0"/>
              </w:rPr>
            </w:pPr>
          </w:p>
        </w:tc>
        <w:tc>
          <w:tcPr>
            <w:tcW w:w="2152" w:type="dxa"/>
          </w:tcPr>
          <w:p w:rsidR="007C4948" w:rsidRDefault="007C4948" w:rsidP="00507A73">
            <w:pPr>
              <w:cnfStyle w:val="000000100000"/>
            </w:pPr>
            <w:r>
              <w:t>room_id</w:t>
            </w:r>
          </w:p>
        </w:tc>
        <w:tc>
          <w:tcPr>
            <w:tcW w:w="1906" w:type="dxa"/>
          </w:tcPr>
          <w:p w:rsidR="007C4948" w:rsidRDefault="007C4948" w:rsidP="00507A73">
            <w:pPr>
              <w:cnfStyle w:val="000000100000"/>
            </w:pPr>
            <w:r>
              <w:t>“value”</w:t>
            </w:r>
          </w:p>
        </w:tc>
        <w:tc>
          <w:tcPr>
            <w:tcW w:w="3776" w:type="dxa"/>
            <w:gridSpan w:val="2"/>
            <w:vMerge/>
          </w:tcPr>
          <w:p w:rsidR="007C4948" w:rsidRPr="00574B55" w:rsidRDefault="007C4948" w:rsidP="00507A73">
            <w:pPr>
              <w:cnfStyle w:val="000000100000"/>
            </w:pPr>
          </w:p>
        </w:tc>
      </w:tr>
      <w:tr w:rsidR="007C4948" w:rsidTr="0015327C">
        <w:trPr>
          <w:cnfStyle w:val="000000010000"/>
        </w:trPr>
        <w:tc>
          <w:tcPr>
            <w:cnfStyle w:val="001000000000"/>
            <w:tcW w:w="1170" w:type="dxa"/>
            <w:vMerge/>
          </w:tcPr>
          <w:p w:rsidR="007C4948" w:rsidRPr="007C4948" w:rsidRDefault="007C4948" w:rsidP="00507A73">
            <w:pPr>
              <w:rPr>
                <w:b w:val="0"/>
              </w:rPr>
            </w:pPr>
          </w:p>
        </w:tc>
        <w:tc>
          <w:tcPr>
            <w:tcW w:w="2152" w:type="dxa"/>
          </w:tcPr>
          <w:p w:rsidR="007C4948" w:rsidRDefault="007C4948" w:rsidP="00507A73">
            <w:pPr>
              <w:cnfStyle w:val="000000010000"/>
            </w:pPr>
            <w:r>
              <w:t>user_id</w:t>
            </w:r>
          </w:p>
        </w:tc>
        <w:tc>
          <w:tcPr>
            <w:tcW w:w="1906" w:type="dxa"/>
          </w:tcPr>
          <w:p w:rsidR="007C4948" w:rsidRDefault="007C4948" w:rsidP="00507A73">
            <w:pPr>
              <w:cnfStyle w:val="000000010000"/>
            </w:pPr>
            <w:r>
              <w:t>“value”</w:t>
            </w:r>
          </w:p>
        </w:tc>
        <w:tc>
          <w:tcPr>
            <w:tcW w:w="3776" w:type="dxa"/>
            <w:gridSpan w:val="2"/>
            <w:vMerge/>
          </w:tcPr>
          <w:p w:rsidR="007C4948" w:rsidRPr="00574B55" w:rsidRDefault="007C4948" w:rsidP="00507A73">
            <w:pPr>
              <w:cnfStyle w:val="000000010000"/>
            </w:pPr>
          </w:p>
        </w:tc>
      </w:tr>
      <w:tr w:rsidR="0015327C" w:rsidTr="0015327C">
        <w:trPr>
          <w:cnfStyle w:val="000000100000"/>
        </w:trPr>
        <w:tc>
          <w:tcPr>
            <w:cnfStyle w:val="001000000000"/>
            <w:tcW w:w="1170" w:type="dxa"/>
            <w:vMerge w:val="restart"/>
          </w:tcPr>
          <w:p w:rsidR="0015327C" w:rsidRPr="007C4948" w:rsidRDefault="0015327C" w:rsidP="00507A73">
            <w:pPr>
              <w:rPr>
                <w:b w:val="0"/>
              </w:rPr>
            </w:pPr>
            <w:r>
              <w:rPr>
                <w:b w:val="0"/>
              </w:rPr>
              <w:t>Tạo phòng chơi</w:t>
            </w:r>
          </w:p>
        </w:tc>
        <w:tc>
          <w:tcPr>
            <w:tcW w:w="2152" w:type="dxa"/>
          </w:tcPr>
          <w:p w:rsidR="0015327C" w:rsidRDefault="0015327C" w:rsidP="00507A73">
            <w:pPr>
              <w:cnfStyle w:val="000000100000"/>
            </w:pPr>
            <w:r>
              <w:t>message</w:t>
            </w:r>
          </w:p>
        </w:tc>
        <w:tc>
          <w:tcPr>
            <w:tcW w:w="1906" w:type="dxa"/>
          </w:tcPr>
          <w:p w:rsidR="0015327C" w:rsidRDefault="0015327C" w:rsidP="00507A73">
            <w:pPr>
              <w:cnfStyle w:val="000000100000"/>
            </w:pPr>
            <w:r>
              <w:t>“create_room”</w:t>
            </w:r>
          </w:p>
        </w:tc>
        <w:tc>
          <w:tcPr>
            <w:tcW w:w="3776" w:type="dxa"/>
            <w:gridSpan w:val="2"/>
            <w:vMerge w:val="restart"/>
          </w:tcPr>
          <w:p w:rsidR="0015327C" w:rsidRPr="00574B55" w:rsidRDefault="0015327C" w:rsidP="00507A73">
            <w:pPr>
              <w:cnfStyle w:val="000000100000"/>
            </w:pPr>
          </w:p>
        </w:tc>
      </w:tr>
      <w:tr w:rsidR="0015327C" w:rsidTr="0015327C">
        <w:trPr>
          <w:cnfStyle w:val="000000010000"/>
        </w:trPr>
        <w:tc>
          <w:tcPr>
            <w:cnfStyle w:val="001000000000"/>
            <w:tcW w:w="1170" w:type="dxa"/>
            <w:vMerge/>
          </w:tcPr>
          <w:p w:rsidR="0015327C" w:rsidRPr="007C4948" w:rsidRDefault="0015327C" w:rsidP="00507A73">
            <w:pPr>
              <w:rPr>
                <w:b w:val="0"/>
              </w:rPr>
            </w:pPr>
          </w:p>
        </w:tc>
        <w:tc>
          <w:tcPr>
            <w:tcW w:w="2152" w:type="dxa"/>
          </w:tcPr>
          <w:p w:rsidR="0015327C" w:rsidRDefault="0015327C" w:rsidP="00507A73">
            <w:pPr>
              <w:cnfStyle w:val="000000010000"/>
            </w:pPr>
            <w:r>
              <w:t>room_name</w:t>
            </w:r>
          </w:p>
        </w:tc>
        <w:tc>
          <w:tcPr>
            <w:tcW w:w="1906" w:type="dxa"/>
          </w:tcPr>
          <w:p w:rsidR="0015327C" w:rsidRDefault="0015327C" w:rsidP="00507A73">
            <w:pPr>
              <w:cnfStyle w:val="000000010000"/>
            </w:pPr>
          </w:p>
        </w:tc>
        <w:tc>
          <w:tcPr>
            <w:tcW w:w="3776" w:type="dxa"/>
            <w:gridSpan w:val="2"/>
            <w:vMerge/>
          </w:tcPr>
          <w:p w:rsidR="0015327C" w:rsidRPr="00574B55" w:rsidRDefault="0015327C" w:rsidP="00507A73">
            <w:pPr>
              <w:cnfStyle w:val="000000010000"/>
            </w:pPr>
          </w:p>
        </w:tc>
      </w:tr>
      <w:tr w:rsidR="0015327C" w:rsidTr="0015327C">
        <w:trPr>
          <w:cnfStyle w:val="000000100000"/>
        </w:trPr>
        <w:tc>
          <w:tcPr>
            <w:cnfStyle w:val="001000000000"/>
            <w:tcW w:w="1170" w:type="dxa"/>
            <w:vMerge/>
          </w:tcPr>
          <w:p w:rsidR="0015327C" w:rsidRPr="007C4948" w:rsidRDefault="0015327C" w:rsidP="00507A73">
            <w:pPr>
              <w:rPr>
                <w:b w:val="0"/>
              </w:rPr>
            </w:pPr>
          </w:p>
        </w:tc>
        <w:tc>
          <w:tcPr>
            <w:tcW w:w="2152" w:type="dxa"/>
          </w:tcPr>
          <w:p w:rsidR="0015327C" w:rsidRDefault="0015327C" w:rsidP="00507A73">
            <w:pPr>
              <w:cnfStyle w:val="000000100000"/>
            </w:pPr>
            <w:r>
              <w:t>owner_id</w:t>
            </w:r>
          </w:p>
        </w:tc>
        <w:tc>
          <w:tcPr>
            <w:tcW w:w="1906" w:type="dxa"/>
          </w:tcPr>
          <w:p w:rsidR="0015327C" w:rsidRDefault="0015327C" w:rsidP="00507A73">
            <w:pPr>
              <w:cnfStyle w:val="000000100000"/>
            </w:pPr>
          </w:p>
        </w:tc>
        <w:tc>
          <w:tcPr>
            <w:tcW w:w="3776" w:type="dxa"/>
            <w:gridSpan w:val="2"/>
            <w:vMerge/>
          </w:tcPr>
          <w:p w:rsidR="0015327C" w:rsidRPr="00574B55" w:rsidRDefault="0015327C" w:rsidP="00507A73">
            <w:pPr>
              <w:cnfStyle w:val="000000100000"/>
            </w:pPr>
          </w:p>
        </w:tc>
      </w:tr>
      <w:tr w:rsidR="0015327C" w:rsidTr="0015327C">
        <w:trPr>
          <w:cnfStyle w:val="000000010000"/>
        </w:trPr>
        <w:tc>
          <w:tcPr>
            <w:cnfStyle w:val="001000000000"/>
            <w:tcW w:w="1170" w:type="dxa"/>
            <w:vMerge/>
          </w:tcPr>
          <w:p w:rsidR="0015327C" w:rsidRPr="007C4948" w:rsidRDefault="0015327C" w:rsidP="00507A73">
            <w:pPr>
              <w:rPr>
                <w:b w:val="0"/>
              </w:rPr>
            </w:pPr>
          </w:p>
        </w:tc>
        <w:tc>
          <w:tcPr>
            <w:tcW w:w="2152" w:type="dxa"/>
          </w:tcPr>
          <w:p w:rsidR="0015327C" w:rsidRDefault="0015327C" w:rsidP="00507A73">
            <w:pPr>
              <w:cnfStyle w:val="000000010000"/>
            </w:pPr>
            <w:r>
              <w:t>max_member</w:t>
            </w:r>
          </w:p>
        </w:tc>
        <w:tc>
          <w:tcPr>
            <w:tcW w:w="1906" w:type="dxa"/>
          </w:tcPr>
          <w:p w:rsidR="0015327C" w:rsidRDefault="0015327C" w:rsidP="00507A73">
            <w:pPr>
              <w:cnfStyle w:val="000000010000"/>
            </w:pPr>
          </w:p>
        </w:tc>
        <w:tc>
          <w:tcPr>
            <w:tcW w:w="3776" w:type="dxa"/>
            <w:gridSpan w:val="2"/>
            <w:vMerge/>
          </w:tcPr>
          <w:p w:rsidR="0015327C" w:rsidRPr="00574B55" w:rsidRDefault="0015327C" w:rsidP="00507A73">
            <w:pPr>
              <w:cnfStyle w:val="000000010000"/>
            </w:pPr>
          </w:p>
        </w:tc>
      </w:tr>
      <w:tr w:rsidR="0015327C" w:rsidTr="0015327C">
        <w:trPr>
          <w:cnfStyle w:val="000000100000"/>
        </w:trPr>
        <w:tc>
          <w:tcPr>
            <w:cnfStyle w:val="001000000000"/>
            <w:tcW w:w="1170" w:type="dxa"/>
            <w:vMerge/>
          </w:tcPr>
          <w:p w:rsidR="0015327C" w:rsidRPr="007C4948" w:rsidRDefault="0015327C" w:rsidP="00507A73">
            <w:pPr>
              <w:rPr>
                <w:b w:val="0"/>
              </w:rPr>
            </w:pPr>
          </w:p>
        </w:tc>
        <w:tc>
          <w:tcPr>
            <w:tcW w:w="2152" w:type="dxa"/>
          </w:tcPr>
          <w:p w:rsidR="0015327C" w:rsidRDefault="0015327C" w:rsidP="00507A73">
            <w:pPr>
              <w:cnfStyle w:val="000000100000"/>
            </w:pPr>
            <w:r>
              <w:t>bet_score</w:t>
            </w:r>
          </w:p>
        </w:tc>
        <w:tc>
          <w:tcPr>
            <w:tcW w:w="1906" w:type="dxa"/>
          </w:tcPr>
          <w:p w:rsidR="0015327C" w:rsidRDefault="0015327C" w:rsidP="00507A73">
            <w:pPr>
              <w:cnfStyle w:val="000000100000"/>
            </w:pPr>
          </w:p>
        </w:tc>
        <w:tc>
          <w:tcPr>
            <w:tcW w:w="3776" w:type="dxa"/>
            <w:gridSpan w:val="2"/>
            <w:vMerge/>
          </w:tcPr>
          <w:p w:rsidR="0015327C" w:rsidRPr="00574B55" w:rsidRDefault="0015327C" w:rsidP="00507A73">
            <w:pPr>
              <w:cnfStyle w:val="000000100000"/>
            </w:pPr>
          </w:p>
        </w:tc>
      </w:tr>
      <w:tr w:rsidR="0015327C" w:rsidTr="0015327C">
        <w:trPr>
          <w:cnfStyle w:val="000000010000"/>
        </w:trPr>
        <w:tc>
          <w:tcPr>
            <w:cnfStyle w:val="001000000000"/>
            <w:tcW w:w="1170" w:type="dxa"/>
            <w:vMerge/>
          </w:tcPr>
          <w:p w:rsidR="0015327C" w:rsidRPr="007C4948" w:rsidRDefault="0015327C" w:rsidP="00507A73">
            <w:pPr>
              <w:rPr>
                <w:b w:val="0"/>
              </w:rPr>
            </w:pPr>
          </w:p>
        </w:tc>
        <w:tc>
          <w:tcPr>
            <w:tcW w:w="2152" w:type="dxa"/>
          </w:tcPr>
          <w:p w:rsidR="0015327C" w:rsidRDefault="0015327C" w:rsidP="00507A73">
            <w:pPr>
              <w:cnfStyle w:val="000000010000"/>
            </w:pPr>
            <w:r>
              <w:t>time_per_question</w:t>
            </w:r>
          </w:p>
        </w:tc>
        <w:tc>
          <w:tcPr>
            <w:tcW w:w="1906" w:type="dxa"/>
          </w:tcPr>
          <w:p w:rsidR="0015327C" w:rsidRDefault="0015327C" w:rsidP="00507A73">
            <w:pPr>
              <w:cnfStyle w:val="000000010000"/>
            </w:pPr>
          </w:p>
        </w:tc>
        <w:tc>
          <w:tcPr>
            <w:tcW w:w="3776" w:type="dxa"/>
            <w:gridSpan w:val="2"/>
            <w:vMerge/>
          </w:tcPr>
          <w:p w:rsidR="0015327C" w:rsidRPr="00574B55" w:rsidRDefault="0015327C" w:rsidP="00507A73">
            <w:pPr>
              <w:cnfStyle w:val="000000010000"/>
            </w:pPr>
          </w:p>
        </w:tc>
      </w:tr>
      <w:tr w:rsidR="0015327C" w:rsidTr="00493E27">
        <w:trPr>
          <w:cnfStyle w:val="000000100000"/>
        </w:trPr>
        <w:tc>
          <w:tcPr>
            <w:cnfStyle w:val="001000000000"/>
            <w:tcW w:w="1170" w:type="dxa"/>
            <w:vMerge w:val="restart"/>
          </w:tcPr>
          <w:p w:rsidR="0015327C" w:rsidRPr="007C4948" w:rsidRDefault="0015327C" w:rsidP="00507A73">
            <w:pPr>
              <w:rPr>
                <w:b w:val="0"/>
              </w:rPr>
            </w:pPr>
            <w:r>
              <w:rPr>
                <w:b w:val="0"/>
              </w:rPr>
              <w:t xml:space="preserve">Xóa phòng </w:t>
            </w:r>
            <w:r>
              <w:rPr>
                <w:b w:val="0"/>
              </w:rPr>
              <w:lastRenderedPageBreak/>
              <w:t>chơi</w:t>
            </w:r>
          </w:p>
        </w:tc>
        <w:tc>
          <w:tcPr>
            <w:tcW w:w="2152" w:type="dxa"/>
          </w:tcPr>
          <w:p w:rsidR="0015327C" w:rsidRDefault="0015327C" w:rsidP="00507A73">
            <w:pPr>
              <w:cnfStyle w:val="000000100000"/>
            </w:pPr>
            <w:r>
              <w:lastRenderedPageBreak/>
              <w:t>message</w:t>
            </w:r>
          </w:p>
        </w:tc>
        <w:tc>
          <w:tcPr>
            <w:tcW w:w="1906" w:type="dxa"/>
          </w:tcPr>
          <w:p w:rsidR="0015327C" w:rsidRDefault="0015327C" w:rsidP="00507A73">
            <w:pPr>
              <w:cnfStyle w:val="000000100000"/>
            </w:pPr>
            <w:r>
              <w:t>“remove_room”</w:t>
            </w:r>
          </w:p>
        </w:tc>
        <w:tc>
          <w:tcPr>
            <w:tcW w:w="3776" w:type="dxa"/>
            <w:gridSpan w:val="2"/>
            <w:vMerge w:val="restart"/>
          </w:tcPr>
          <w:p w:rsidR="0015327C" w:rsidRPr="00574B55" w:rsidRDefault="0015327C" w:rsidP="00507A73">
            <w:pPr>
              <w:cnfStyle w:val="000000100000"/>
            </w:pPr>
          </w:p>
        </w:tc>
      </w:tr>
      <w:tr w:rsidR="0015327C" w:rsidTr="00493E27">
        <w:trPr>
          <w:cnfStyle w:val="000000010000"/>
        </w:trPr>
        <w:tc>
          <w:tcPr>
            <w:cnfStyle w:val="001000000000"/>
            <w:tcW w:w="1170" w:type="dxa"/>
            <w:vMerge/>
          </w:tcPr>
          <w:p w:rsidR="0015327C" w:rsidRPr="007C4948" w:rsidRDefault="0015327C" w:rsidP="00507A73">
            <w:pPr>
              <w:rPr>
                <w:b w:val="0"/>
              </w:rPr>
            </w:pPr>
          </w:p>
        </w:tc>
        <w:tc>
          <w:tcPr>
            <w:tcW w:w="2152" w:type="dxa"/>
          </w:tcPr>
          <w:p w:rsidR="0015327C" w:rsidRDefault="0015327C" w:rsidP="00507A73">
            <w:pPr>
              <w:cnfStyle w:val="000000010000"/>
            </w:pPr>
            <w:r>
              <w:t>room_id</w:t>
            </w:r>
          </w:p>
        </w:tc>
        <w:tc>
          <w:tcPr>
            <w:tcW w:w="1906" w:type="dxa"/>
          </w:tcPr>
          <w:p w:rsidR="0015327C" w:rsidRDefault="0015327C" w:rsidP="00507A73">
            <w:pPr>
              <w:cnfStyle w:val="000000010000"/>
            </w:pPr>
          </w:p>
        </w:tc>
        <w:tc>
          <w:tcPr>
            <w:tcW w:w="3776" w:type="dxa"/>
            <w:gridSpan w:val="2"/>
            <w:vMerge/>
          </w:tcPr>
          <w:p w:rsidR="0015327C" w:rsidRPr="00574B55" w:rsidRDefault="0015327C" w:rsidP="00507A73">
            <w:pPr>
              <w:cnfStyle w:val="000000010000"/>
            </w:pPr>
          </w:p>
        </w:tc>
      </w:tr>
      <w:tr w:rsidR="0015327C" w:rsidTr="0017436E">
        <w:trPr>
          <w:cnfStyle w:val="000000100000"/>
        </w:trPr>
        <w:tc>
          <w:tcPr>
            <w:cnfStyle w:val="001000000000"/>
            <w:tcW w:w="1170" w:type="dxa"/>
            <w:vMerge w:val="restart"/>
          </w:tcPr>
          <w:p w:rsidR="0015327C" w:rsidRPr="007C4948" w:rsidRDefault="0015327C" w:rsidP="00507A73">
            <w:pPr>
              <w:rPr>
                <w:b w:val="0"/>
              </w:rPr>
            </w:pPr>
            <w:r>
              <w:rPr>
                <w:b w:val="0"/>
              </w:rPr>
              <w:lastRenderedPageBreak/>
              <w:t>Thoát phòng chơi</w:t>
            </w:r>
          </w:p>
        </w:tc>
        <w:tc>
          <w:tcPr>
            <w:tcW w:w="2152" w:type="dxa"/>
          </w:tcPr>
          <w:p w:rsidR="0015327C" w:rsidRDefault="0015327C" w:rsidP="00507A73">
            <w:pPr>
              <w:cnfStyle w:val="000000100000"/>
            </w:pPr>
            <w:r>
              <w:t>message</w:t>
            </w:r>
          </w:p>
        </w:tc>
        <w:tc>
          <w:tcPr>
            <w:tcW w:w="1906" w:type="dxa"/>
          </w:tcPr>
          <w:p w:rsidR="0015327C" w:rsidRDefault="0015327C" w:rsidP="00507A73">
            <w:pPr>
              <w:cnfStyle w:val="000000100000"/>
            </w:pPr>
            <w:r>
              <w:t>“exit_room”</w:t>
            </w:r>
          </w:p>
        </w:tc>
        <w:tc>
          <w:tcPr>
            <w:tcW w:w="3776" w:type="dxa"/>
            <w:gridSpan w:val="2"/>
            <w:vMerge w:val="restart"/>
          </w:tcPr>
          <w:p w:rsidR="0015327C" w:rsidRPr="00574B55" w:rsidRDefault="0015327C" w:rsidP="00507A73">
            <w:pPr>
              <w:cnfStyle w:val="000000100000"/>
            </w:pPr>
          </w:p>
        </w:tc>
      </w:tr>
      <w:tr w:rsidR="0015327C" w:rsidTr="0017436E">
        <w:trPr>
          <w:cnfStyle w:val="000000010000"/>
        </w:trPr>
        <w:tc>
          <w:tcPr>
            <w:cnfStyle w:val="001000000000"/>
            <w:tcW w:w="1170" w:type="dxa"/>
            <w:vMerge/>
          </w:tcPr>
          <w:p w:rsidR="0015327C" w:rsidRPr="007C4948" w:rsidRDefault="0015327C" w:rsidP="00507A73">
            <w:pPr>
              <w:rPr>
                <w:b w:val="0"/>
              </w:rPr>
            </w:pPr>
          </w:p>
        </w:tc>
        <w:tc>
          <w:tcPr>
            <w:tcW w:w="2152" w:type="dxa"/>
          </w:tcPr>
          <w:p w:rsidR="0015327C" w:rsidRDefault="0015327C" w:rsidP="00507A73">
            <w:pPr>
              <w:cnfStyle w:val="000000010000"/>
            </w:pPr>
            <w:r>
              <w:t>member_id</w:t>
            </w:r>
          </w:p>
        </w:tc>
        <w:tc>
          <w:tcPr>
            <w:tcW w:w="1906" w:type="dxa"/>
          </w:tcPr>
          <w:p w:rsidR="0015327C" w:rsidRDefault="0015327C" w:rsidP="00507A73">
            <w:pPr>
              <w:cnfStyle w:val="000000010000"/>
            </w:pPr>
          </w:p>
        </w:tc>
        <w:tc>
          <w:tcPr>
            <w:tcW w:w="3776" w:type="dxa"/>
            <w:gridSpan w:val="2"/>
            <w:vMerge/>
          </w:tcPr>
          <w:p w:rsidR="0015327C" w:rsidRPr="00574B55" w:rsidRDefault="0015327C" w:rsidP="00507A73">
            <w:pPr>
              <w:cnfStyle w:val="000000010000"/>
            </w:pPr>
          </w:p>
        </w:tc>
      </w:tr>
      <w:tr w:rsidR="0015327C" w:rsidTr="0017436E">
        <w:trPr>
          <w:cnfStyle w:val="000000100000"/>
        </w:trPr>
        <w:tc>
          <w:tcPr>
            <w:cnfStyle w:val="001000000000"/>
            <w:tcW w:w="1170" w:type="dxa"/>
            <w:vMerge/>
          </w:tcPr>
          <w:p w:rsidR="0015327C" w:rsidRPr="007C4948" w:rsidRDefault="0015327C" w:rsidP="00507A73">
            <w:pPr>
              <w:rPr>
                <w:b w:val="0"/>
              </w:rPr>
            </w:pPr>
          </w:p>
        </w:tc>
        <w:tc>
          <w:tcPr>
            <w:tcW w:w="2152" w:type="dxa"/>
          </w:tcPr>
          <w:p w:rsidR="0015327C" w:rsidRDefault="0015327C" w:rsidP="00507A73">
            <w:pPr>
              <w:cnfStyle w:val="000000100000"/>
            </w:pPr>
            <w:r>
              <w:t>room_id</w:t>
            </w:r>
          </w:p>
        </w:tc>
        <w:tc>
          <w:tcPr>
            <w:tcW w:w="1906" w:type="dxa"/>
          </w:tcPr>
          <w:p w:rsidR="0015327C" w:rsidRDefault="0015327C" w:rsidP="00507A73">
            <w:pPr>
              <w:cnfStyle w:val="000000100000"/>
            </w:pPr>
          </w:p>
        </w:tc>
        <w:tc>
          <w:tcPr>
            <w:tcW w:w="3776" w:type="dxa"/>
            <w:gridSpan w:val="2"/>
            <w:vMerge/>
          </w:tcPr>
          <w:p w:rsidR="0015327C" w:rsidRPr="00574B55" w:rsidRDefault="0015327C" w:rsidP="00507A73">
            <w:pPr>
              <w:cnfStyle w:val="000000100000"/>
            </w:pPr>
          </w:p>
        </w:tc>
      </w:tr>
      <w:tr w:rsidR="0015327C" w:rsidTr="0015327C">
        <w:trPr>
          <w:cnfStyle w:val="000000010000"/>
        </w:trPr>
        <w:tc>
          <w:tcPr>
            <w:cnfStyle w:val="001000000000"/>
            <w:tcW w:w="1170" w:type="dxa"/>
          </w:tcPr>
          <w:p w:rsidR="00B059AD" w:rsidRPr="007C4948" w:rsidRDefault="00B059AD" w:rsidP="00507A73">
            <w:pPr>
              <w:rPr>
                <w:b w:val="0"/>
              </w:rPr>
            </w:pPr>
          </w:p>
        </w:tc>
        <w:tc>
          <w:tcPr>
            <w:tcW w:w="2152" w:type="dxa"/>
          </w:tcPr>
          <w:p w:rsidR="00B059AD" w:rsidRDefault="00B059AD" w:rsidP="00507A73">
            <w:pPr>
              <w:cnfStyle w:val="000000010000"/>
            </w:pPr>
          </w:p>
        </w:tc>
        <w:tc>
          <w:tcPr>
            <w:tcW w:w="1906" w:type="dxa"/>
          </w:tcPr>
          <w:p w:rsidR="00B059AD" w:rsidRDefault="00B059AD" w:rsidP="00507A73">
            <w:pPr>
              <w:cnfStyle w:val="000000010000"/>
            </w:pPr>
          </w:p>
        </w:tc>
        <w:tc>
          <w:tcPr>
            <w:tcW w:w="2111" w:type="dxa"/>
          </w:tcPr>
          <w:p w:rsidR="00B059AD" w:rsidRPr="00574B55" w:rsidRDefault="00B059AD" w:rsidP="00507A73">
            <w:pPr>
              <w:cnfStyle w:val="000000010000"/>
            </w:pPr>
          </w:p>
        </w:tc>
        <w:tc>
          <w:tcPr>
            <w:tcW w:w="1665" w:type="dxa"/>
          </w:tcPr>
          <w:p w:rsidR="00B059AD" w:rsidRPr="00574B55" w:rsidRDefault="00B059AD" w:rsidP="00507A73">
            <w:pPr>
              <w:cnfStyle w:val="000000010000"/>
            </w:pPr>
          </w:p>
        </w:tc>
      </w:tr>
      <w:tr w:rsidR="0015327C" w:rsidTr="0015327C">
        <w:trPr>
          <w:cnfStyle w:val="000000100000"/>
        </w:trPr>
        <w:tc>
          <w:tcPr>
            <w:cnfStyle w:val="001000000000"/>
            <w:tcW w:w="1170" w:type="dxa"/>
          </w:tcPr>
          <w:p w:rsidR="00B059AD" w:rsidRPr="007C4948" w:rsidRDefault="00B059AD" w:rsidP="00507A73">
            <w:pPr>
              <w:rPr>
                <w:b w:val="0"/>
              </w:rPr>
            </w:pPr>
          </w:p>
        </w:tc>
        <w:tc>
          <w:tcPr>
            <w:tcW w:w="2152" w:type="dxa"/>
          </w:tcPr>
          <w:p w:rsidR="00B059AD" w:rsidRDefault="00B059AD" w:rsidP="00507A73">
            <w:pPr>
              <w:cnfStyle w:val="000000100000"/>
            </w:pPr>
          </w:p>
        </w:tc>
        <w:tc>
          <w:tcPr>
            <w:tcW w:w="1906" w:type="dxa"/>
          </w:tcPr>
          <w:p w:rsidR="00B059AD" w:rsidRDefault="00B059AD" w:rsidP="00507A73">
            <w:pPr>
              <w:cnfStyle w:val="000000100000"/>
            </w:pPr>
          </w:p>
        </w:tc>
        <w:tc>
          <w:tcPr>
            <w:tcW w:w="2111" w:type="dxa"/>
          </w:tcPr>
          <w:p w:rsidR="00B059AD" w:rsidRPr="00574B55" w:rsidRDefault="00B059AD" w:rsidP="00507A73">
            <w:pPr>
              <w:cnfStyle w:val="000000100000"/>
            </w:pPr>
          </w:p>
        </w:tc>
        <w:tc>
          <w:tcPr>
            <w:tcW w:w="1665" w:type="dxa"/>
          </w:tcPr>
          <w:p w:rsidR="00B059AD" w:rsidRPr="00574B55" w:rsidRDefault="00B059AD" w:rsidP="00507A73">
            <w:pPr>
              <w:cnfStyle w:val="000000100000"/>
            </w:pPr>
          </w:p>
        </w:tc>
      </w:tr>
      <w:tr w:rsidR="0015327C" w:rsidTr="0015327C">
        <w:trPr>
          <w:cnfStyle w:val="000000010000"/>
        </w:trPr>
        <w:tc>
          <w:tcPr>
            <w:cnfStyle w:val="001000000000"/>
            <w:tcW w:w="1170" w:type="dxa"/>
          </w:tcPr>
          <w:p w:rsidR="00B059AD" w:rsidRPr="007C4948" w:rsidRDefault="00B059AD" w:rsidP="00507A73">
            <w:pPr>
              <w:rPr>
                <w:b w:val="0"/>
              </w:rPr>
            </w:pPr>
          </w:p>
        </w:tc>
        <w:tc>
          <w:tcPr>
            <w:tcW w:w="2152" w:type="dxa"/>
          </w:tcPr>
          <w:p w:rsidR="00B059AD" w:rsidRDefault="00B059AD" w:rsidP="00507A73">
            <w:pPr>
              <w:cnfStyle w:val="000000010000"/>
            </w:pPr>
          </w:p>
        </w:tc>
        <w:tc>
          <w:tcPr>
            <w:tcW w:w="1906" w:type="dxa"/>
          </w:tcPr>
          <w:p w:rsidR="00B059AD" w:rsidRDefault="00B059AD" w:rsidP="00507A73">
            <w:pPr>
              <w:cnfStyle w:val="000000010000"/>
            </w:pPr>
          </w:p>
        </w:tc>
        <w:tc>
          <w:tcPr>
            <w:tcW w:w="2111" w:type="dxa"/>
          </w:tcPr>
          <w:p w:rsidR="00B059AD" w:rsidRPr="00574B55" w:rsidRDefault="00B059AD" w:rsidP="00507A73">
            <w:pPr>
              <w:cnfStyle w:val="000000010000"/>
            </w:pPr>
          </w:p>
        </w:tc>
        <w:tc>
          <w:tcPr>
            <w:tcW w:w="1665" w:type="dxa"/>
          </w:tcPr>
          <w:p w:rsidR="00B059AD" w:rsidRPr="00574B55" w:rsidRDefault="00B059AD" w:rsidP="00507A73">
            <w:pPr>
              <w:cnfStyle w:val="000000010000"/>
            </w:pPr>
          </w:p>
        </w:tc>
      </w:tr>
      <w:tr w:rsidR="0015327C" w:rsidTr="0015327C">
        <w:trPr>
          <w:cnfStyle w:val="000000100000"/>
        </w:trPr>
        <w:tc>
          <w:tcPr>
            <w:cnfStyle w:val="001000000000"/>
            <w:tcW w:w="1170" w:type="dxa"/>
          </w:tcPr>
          <w:p w:rsidR="00B059AD" w:rsidRPr="007C4948" w:rsidRDefault="00B059AD" w:rsidP="00507A73">
            <w:pPr>
              <w:rPr>
                <w:b w:val="0"/>
              </w:rPr>
            </w:pPr>
          </w:p>
        </w:tc>
        <w:tc>
          <w:tcPr>
            <w:tcW w:w="2152" w:type="dxa"/>
          </w:tcPr>
          <w:p w:rsidR="00B059AD" w:rsidRDefault="00B059AD" w:rsidP="00507A73">
            <w:pPr>
              <w:cnfStyle w:val="000000100000"/>
            </w:pPr>
          </w:p>
        </w:tc>
        <w:tc>
          <w:tcPr>
            <w:tcW w:w="1906" w:type="dxa"/>
          </w:tcPr>
          <w:p w:rsidR="00B059AD" w:rsidRDefault="00B059AD" w:rsidP="00507A73">
            <w:pPr>
              <w:cnfStyle w:val="000000100000"/>
            </w:pPr>
          </w:p>
        </w:tc>
        <w:tc>
          <w:tcPr>
            <w:tcW w:w="2111" w:type="dxa"/>
          </w:tcPr>
          <w:p w:rsidR="00B059AD" w:rsidRPr="00574B55" w:rsidRDefault="00B059AD" w:rsidP="00507A73">
            <w:pPr>
              <w:cnfStyle w:val="000000100000"/>
            </w:pPr>
          </w:p>
        </w:tc>
        <w:tc>
          <w:tcPr>
            <w:tcW w:w="1665" w:type="dxa"/>
          </w:tcPr>
          <w:p w:rsidR="00B059AD" w:rsidRPr="00574B55" w:rsidRDefault="00B059AD" w:rsidP="00507A73">
            <w:pPr>
              <w:cnfStyle w:val="000000100000"/>
            </w:pPr>
          </w:p>
        </w:tc>
      </w:tr>
      <w:tr w:rsidR="0015327C" w:rsidTr="0015327C">
        <w:trPr>
          <w:cnfStyle w:val="000000010000"/>
        </w:trPr>
        <w:tc>
          <w:tcPr>
            <w:cnfStyle w:val="001000000000"/>
            <w:tcW w:w="1170" w:type="dxa"/>
          </w:tcPr>
          <w:p w:rsidR="00B059AD" w:rsidRPr="00574B55" w:rsidRDefault="00B059AD" w:rsidP="00507A73"/>
        </w:tc>
        <w:tc>
          <w:tcPr>
            <w:tcW w:w="2152" w:type="dxa"/>
          </w:tcPr>
          <w:p w:rsidR="00B059AD" w:rsidRDefault="00B059AD" w:rsidP="00507A73">
            <w:pPr>
              <w:cnfStyle w:val="000000010000"/>
            </w:pPr>
          </w:p>
        </w:tc>
        <w:tc>
          <w:tcPr>
            <w:tcW w:w="1906" w:type="dxa"/>
          </w:tcPr>
          <w:p w:rsidR="00B059AD" w:rsidRDefault="00B059AD" w:rsidP="00507A73">
            <w:pPr>
              <w:cnfStyle w:val="000000010000"/>
            </w:pPr>
          </w:p>
        </w:tc>
        <w:tc>
          <w:tcPr>
            <w:tcW w:w="2111" w:type="dxa"/>
          </w:tcPr>
          <w:p w:rsidR="00B059AD" w:rsidRPr="00574B55" w:rsidRDefault="00B059AD" w:rsidP="00507A73">
            <w:pPr>
              <w:cnfStyle w:val="000000010000"/>
            </w:pPr>
          </w:p>
        </w:tc>
        <w:tc>
          <w:tcPr>
            <w:tcW w:w="1665" w:type="dxa"/>
          </w:tcPr>
          <w:p w:rsidR="00B059AD" w:rsidRPr="00574B55" w:rsidRDefault="00B059AD" w:rsidP="00507A73">
            <w:pPr>
              <w:cnfStyle w:val="000000010000"/>
            </w:pPr>
          </w:p>
        </w:tc>
      </w:tr>
      <w:tr w:rsidR="0015327C" w:rsidTr="0015327C">
        <w:trPr>
          <w:cnfStyle w:val="000000100000"/>
        </w:trPr>
        <w:tc>
          <w:tcPr>
            <w:cnfStyle w:val="001000000000"/>
            <w:tcW w:w="1170" w:type="dxa"/>
          </w:tcPr>
          <w:p w:rsidR="00B059AD" w:rsidRPr="00574B55" w:rsidRDefault="00B059AD" w:rsidP="00507A73"/>
        </w:tc>
        <w:tc>
          <w:tcPr>
            <w:tcW w:w="2152" w:type="dxa"/>
          </w:tcPr>
          <w:p w:rsidR="00B059AD" w:rsidRDefault="00B059AD" w:rsidP="00507A73">
            <w:pPr>
              <w:cnfStyle w:val="000000100000"/>
            </w:pPr>
          </w:p>
        </w:tc>
        <w:tc>
          <w:tcPr>
            <w:tcW w:w="1906" w:type="dxa"/>
          </w:tcPr>
          <w:p w:rsidR="00B059AD" w:rsidRDefault="00B059AD" w:rsidP="00507A73">
            <w:pPr>
              <w:cnfStyle w:val="000000100000"/>
            </w:pPr>
          </w:p>
        </w:tc>
        <w:tc>
          <w:tcPr>
            <w:tcW w:w="2111" w:type="dxa"/>
          </w:tcPr>
          <w:p w:rsidR="00B059AD" w:rsidRPr="00574B55" w:rsidRDefault="00B059AD" w:rsidP="00507A73">
            <w:pPr>
              <w:cnfStyle w:val="000000100000"/>
            </w:pPr>
          </w:p>
        </w:tc>
        <w:tc>
          <w:tcPr>
            <w:tcW w:w="1665" w:type="dxa"/>
          </w:tcPr>
          <w:p w:rsidR="00B059AD" w:rsidRPr="00574B55" w:rsidRDefault="00B059AD" w:rsidP="00507A73">
            <w:pPr>
              <w:cnfStyle w:val="000000100000"/>
            </w:pPr>
          </w:p>
        </w:tc>
      </w:tr>
      <w:tr w:rsidR="0015327C" w:rsidTr="0015327C">
        <w:trPr>
          <w:cnfStyle w:val="000000010000"/>
        </w:trPr>
        <w:tc>
          <w:tcPr>
            <w:cnfStyle w:val="001000000000"/>
            <w:tcW w:w="1170" w:type="dxa"/>
          </w:tcPr>
          <w:p w:rsidR="00B059AD" w:rsidRPr="00574B55" w:rsidRDefault="00B059AD" w:rsidP="00507A73"/>
        </w:tc>
        <w:tc>
          <w:tcPr>
            <w:tcW w:w="2152" w:type="dxa"/>
          </w:tcPr>
          <w:p w:rsidR="00B059AD" w:rsidRDefault="00B059AD" w:rsidP="00507A73">
            <w:pPr>
              <w:cnfStyle w:val="000000010000"/>
            </w:pPr>
          </w:p>
        </w:tc>
        <w:tc>
          <w:tcPr>
            <w:tcW w:w="1906" w:type="dxa"/>
          </w:tcPr>
          <w:p w:rsidR="00B059AD" w:rsidRDefault="00B059AD" w:rsidP="00507A73">
            <w:pPr>
              <w:cnfStyle w:val="000000010000"/>
            </w:pPr>
          </w:p>
        </w:tc>
        <w:tc>
          <w:tcPr>
            <w:tcW w:w="2111" w:type="dxa"/>
          </w:tcPr>
          <w:p w:rsidR="00B059AD" w:rsidRPr="00574B55" w:rsidRDefault="00B059AD" w:rsidP="00507A73">
            <w:pPr>
              <w:cnfStyle w:val="000000010000"/>
            </w:pPr>
          </w:p>
        </w:tc>
        <w:tc>
          <w:tcPr>
            <w:tcW w:w="1665" w:type="dxa"/>
          </w:tcPr>
          <w:p w:rsidR="00B059AD" w:rsidRPr="00574B55" w:rsidRDefault="00B059AD" w:rsidP="00507A73">
            <w:pPr>
              <w:cnfStyle w:val="000000010000"/>
            </w:pPr>
          </w:p>
        </w:tc>
      </w:tr>
      <w:tr w:rsidR="0015327C" w:rsidTr="0015327C">
        <w:trPr>
          <w:cnfStyle w:val="000000100000"/>
        </w:trPr>
        <w:tc>
          <w:tcPr>
            <w:cnfStyle w:val="001000000000"/>
            <w:tcW w:w="1170" w:type="dxa"/>
          </w:tcPr>
          <w:p w:rsidR="00B059AD" w:rsidRPr="00574B55" w:rsidRDefault="00B059AD" w:rsidP="00507A73"/>
        </w:tc>
        <w:tc>
          <w:tcPr>
            <w:tcW w:w="2152" w:type="dxa"/>
          </w:tcPr>
          <w:p w:rsidR="00B059AD" w:rsidRDefault="00B059AD" w:rsidP="00507A73">
            <w:pPr>
              <w:cnfStyle w:val="000000100000"/>
            </w:pPr>
          </w:p>
        </w:tc>
        <w:tc>
          <w:tcPr>
            <w:tcW w:w="1906" w:type="dxa"/>
          </w:tcPr>
          <w:p w:rsidR="00B059AD" w:rsidRDefault="00B059AD" w:rsidP="00507A73">
            <w:pPr>
              <w:cnfStyle w:val="000000100000"/>
            </w:pPr>
          </w:p>
        </w:tc>
        <w:tc>
          <w:tcPr>
            <w:tcW w:w="2111" w:type="dxa"/>
          </w:tcPr>
          <w:p w:rsidR="00B059AD" w:rsidRPr="00574B55" w:rsidRDefault="00B059AD" w:rsidP="00507A73">
            <w:pPr>
              <w:cnfStyle w:val="000000100000"/>
            </w:pPr>
          </w:p>
        </w:tc>
        <w:tc>
          <w:tcPr>
            <w:tcW w:w="1665" w:type="dxa"/>
          </w:tcPr>
          <w:p w:rsidR="00B059AD" w:rsidRPr="00574B55" w:rsidRDefault="00B059AD" w:rsidP="00507A73">
            <w:pPr>
              <w:cnfStyle w:val="000000100000"/>
            </w:pPr>
          </w:p>
        </w:tc>
      </w:tr>
    </w:tbl>
    <w:p w:rsidR="00574B55" w:rsidRDefault="00574B55" w:rsidP="00507A73"/>
    <w:p w:rsidR="00284496" w:rsidRDefault="00574B55" w:rsidP="00507A73">
      <w:r>
        <w:t>Response từ server đến client là gói dữ liệu định dạng theo kiểu JSON:</w:t>
      </w:r>
    </w:p>
    <w:p w:rsidR="00574B55" w:rsidRDefault="00574B55" w:rsidP="00507A73"/>
    <w:p w:rsidR="00507A73" w:rsidRDefault="00507A73" w:rsidP="00574B55">
      <w:pPr>
        <w:pStyle w:val="Heading3"/>
        <w:numPr>
          <w:ilvl w:val="1"/>
          <w:numId w:val="25"/>
        </w:numPr>
      </w:pPr>
      <w:r>
        <w:t>Thiết kế giao diện</w:t>
      </w:r>
    </w:p>
    <w:p w:rsidR="00806B4A" w:rsidRDefault="00806B4A" w:rsidP="00810212"/>
    <w:p w:rsidR="00806B4A" w:rsidRDefault="00806B4A" w:rsidP="00810212"/>
    <w:p w:rsidR="00026815" w:rsidRDefault="00026815">
      <w:pPr>
        <w:jc w:val="left"/>
        <w:rPr>
          <w:rFonts w:eastAsiaTheme="majorEastAsia" w:cstheme="majorBidi"/>
          <w:b/>
          <w:bCs/>
          <w:sz w:val="28"/>
          <w:szCs w:val="28"/>
        </w:rPr>
      </w:pPr>
      <w:r>
        <w:br w:type="page"/>
      </w:r>
    </w:p>
    <w:p w:rsidR="00806B4A" w:rsidRPr="00810212" w:rsidRDefault="00806B4A" w:rsidP="005A1261">
      <w:pPr>
        <w:pStyle w:val="Heading1"/>
        <w:jc w:val="center"/>
      </w:pPr>
      <w:r>
        <w:lastRenderedPageBreak/>
        <w:t xml:space="preserve">CHƯƠNG </w:t>
      </w:r>
      <w:r w:rsidR="005A1261">
        <w:t xml:space="preserve"> 4</w:t>
      </w:r>
      <w:r>
        <w:t xml:space="preserve">: CÀI ĐẶT THỬ NGHIỆM VÀ TRIỂN KHAI </w:t>
      </w:r>
      <w:r w:rsidR="009D119A">
        <w:t>HỆ THỐNG</w:t>
      </w:r>
    </w:p>
    <w:p w:rsidR="00C7173D" w:rsidRPr="00C7173D" w:rsidRDefault="00830248" w:rsidP="00BC2D48">
      <w:pPr>
        <w:pStyle w:val="Heading2"/>
        <w:numPr>
          <w:ilvl w:val="0"/>
          <w:numId w:val="40"/>
        </w:numPr>
        <w:ind w:left="426" w:hanging="426"/>
      </w:pPr>
      <w:r>
        <w:t>Cài đặt chương trình</w:t>
      </w:r>
    </w:p>
    <w:p w:rsidR="00C7173D" w:rsidRPr="00C7173D" w:rsidRDefault="00C7173D" w:rsidP="00BC2D48">
      <w:pPr>
        <w:pStyle w:val="Heading2"/>
        <w:numPr>
          <w:ilvl w:val="0"/>
          <w:numId w:val="40"/>
        </w:numPr>
        <w:ind w:left="426" w:hanging="426"/>
      </w:pPr>
      <w:bookmarkStart w:id="34" w:name="_Toc324339414"/>
      <w:bookmarkStart w:id="35" w:name="_Toc324340541"/>
      <w:r w:rsidRPr="00C7173D">
        <w:t>Thử nghiệm chương trình</w:t>
      </w:r>
      <w:bookmarkEnd w:id="34"/>
      <w:bookmarkEnd w:id="35"/>
    </w:p>
    <w:p w:rsidR="00C7173D" w:rsidRPr="00C7173D" w:rsidRDefault="00C7173D" w:rsidP="00BC2D48">
      <w:pPr>
        <w:pStyle w:val="Heading2"/>
        <w:numPr>
          <w:ilvl w:val="0"/>
          <w:numId w:val="40"/>
        </w:numPr>
        <w:ind w:left="426" w:hanging="426"/>
      </w:pPr>
      <w:bookmarkStart w:id="36" w:name="_Toc324339415"/>
      <w:bookmarkStart w:id="37" w:name="_Toc324340542"/>
      <w:r w:rsidRPr="00C7173D">
        <w:t>Triển khai chương trình</w:t>
      </w:r>
      <w:bookmarkEnd w:id="36"/>
      <w:bookmarkEnd w:id="37"/>
    </w:p>
    <w:p w:rsidR="004810F3" w:rsidRPr="00C7173D" w:rsidRDefault="00DA3F65" w:rsidP="00DA3F65">
      <w:pPr>
        <w:pStyle w:val="Heading1"/>
      </w:pPr>
      <w:r>
        <w:br w:type="page"/>
      </w:r>
      <w:bookmarkStart w:id="38" w:name="_Toc324339416"/>
      <w:bookmarkStart w:id="39" w:name="_Toc324340543"/>
      <w:r w:rsidR="004810F3" w:rsidRPr="00C7173D">
        <w:lastRenderedPageBreak/>
        <w:t>KẾT LUẬN</w:t>
      </w:r>
      <w:bookmarkEnd w:id="38"/>
      <w:bookmarkEnd w:id="39"/>
    </w:p>
    <w:p w:rsidR="00C7173D" w:rsidRPr="00C7173D" w:rsidRDefault="00C7173D" w:rsidP="00DA3F65">
      <w:pPr>
        <w:pStyle w:val="Heading2"/>
        <w:numPr>
          <w:ilvl w:val="0"/>
          <w:numId w:val="26"/>
        </w:numPr>
      </w:pPr>
      <w:bookmarkStart w:id="40" w:name="_Toc324339417"/>
      <w:bookmarkStart w:id="41" w:name="_Toc324340544"/>
      <w:r w:rsidRPr="00C7173D">
        <w:t>Kết quả đánh giá</w:t>
      </w:r>
      <w:bookmarkEnd w:id="40"/>
      <w:bookmarkEnd w:id="41"/>
    </w:p>
    <w:p w:rsidR="00C7173D" w:rsidRPr="00C7173D" w:rsidRDefault="00C7173D" w:rsidP="00DA3F65">
      <w:pPr>
        <w:pStyle w:val="Heading2"/>
        <w:numPr>
          <w:ilvl w:val="0"/>
          <w:numId w:val="26"/>
        </w:numPr>
      </w:pPr>
      <w:bookmarkStart w:id="42" w:name="_Toc324339418"/>
      <w:bookmarkStart w:id="43" w:name="_Toc324340545"/>
      <w:r w:rsidRPr="00C7173D">
        <w:t>Định hướng phát triển</w:t>
      </w:r>
      <w:bookmarkEnd w:id="42"/>
      <w:bookmarkEnd w:id="43"/>
    </w:p>
    <w:p w:rsidR="00C7173D" w:rsidRPr="00C7173D" w:rsidRDefault="00C7173D" w:rsidP="00DA3F65">
      <w:pPr>
        <w:pStyle w:val="Heading2"/>
        <w:numPr>
          <w:ilvl w:val="0"/>
          <w:numId w:val="26"/>
        </w:numPr>
      </w:pPr>
      <w:bookmarkStart w:id="44" w:name="_Toc324339419"/>
      <w:bookmarkStart w:id="45" w:name="_Toc324340546"/>
      <w:r w:rsidRPr="00C7173D">
        <w:t>Kết luận</w:t>
      </w:r>
      <w:bookmarkEnd w:id="44"/>
      <w:bookmarkEnd w:id="45"/>
    </w:p>
    <w:p w:rsidR="004810F3" w:rsidRPr="00C7173D" w:rsidRDefault="00DA3F65" w:rsidP="00DA3F65">
      <w:pPr>
        <w:pStyle w:val="Heading1"/>
      </w:pPr>
      <w:r>
        <w:br w:type="page"/>
      </w:r>
      <w:bookmarkStart w:id="46" w:name="_Toc324339420"/>
      <w:bookmarkStart w:id="47" w:name="_Toc324340547"/>
      <w:r w:rsidR="004810F3" w:rsidRPr="00C7173D">
        <w:lastRenderedPageBreak/>
        <w:t>TÀI LIỆU THAM KHẢO</w:t>
      </w:r>
      <w:bookmarkEnd w:id="46"/>
      <w:bookmarkEnd w:id="47"/>
    </w:p>
    <w:p w:rsidR="00582774" w:rsidRDefault="00582774">
      <w:pPr>
        <w:jc w:val="left"/>
      </w:pPr>
      <w:r>
        <w:br w:type="page"/>
      </w:r>
    </w:p>
    <w:p w:rsidR="006732A2" w:rsidRPr="006732A2" w:rsidRDefault="00582774" w:rsidP="00582774">
      <w:pPr>
        <w:pStyle w:val="Heading1"/>
      </w:pPr>
      <w:r>
        <w:lastRenderedPageBreak/>
        <w:t>DANH MỤC HÌNH VẼ</w:t>
      </w:r>
    </w:p>
    <w:sectPr w:rsidR="006732A2" w:rsidRPr="006732A2" w:rsidSect="00E73847">
      <w:footerReference w:type="default" r:id="rId29"/>
      <w:pgSz w:w="11907" w:h="16839" w:code="9"/>
      <w:pgMar w:top="1134" w:right="1134" w:bottom="1134" w:left="1985" w:header="720" w:footer="720" w:gutter="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575C8" w:rsidRDefault="003575C8" w:rsidP="00FD6005">
      <w:pPr>
        <w:spacing w:after="0" w:line="240" w:lineRule="auto"/>
      </w:pPr>
      <w:r>
        <w:separator/>
      </w:r>
    </w:p>
  </w:endnote>
  <w:endnote w:type="continuationSeparator" w:id="1">
    <w:p w:rsidR="003575C8" w:rsidRDefault="003575C8" w:rsidP="00FD600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9AD" w:rsidRPr="00FD6005" w:rsidRDefault="00B059AD"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8A54E8">
      <w:rPr>
        <w:i/>
        <w:noProof/>
        <w:sz w:val="20"/>
      </w:rPr>
      <w:t>36</w:t>
    </w:r>
    <w:r>
      <w:rPr>
        <w:i/>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575C8" w:rsidRDefault="003575C8" w:rsidP="00FD6005">
      <w:pPr>
        <w:spacing w:after="0" w:line="240" w:lineRule="auto"/>
      </w:pPr>
      <w:r>
        <w:separator/>
      </w:r>
    </w:p>
  </w:footnote>
  <w:footnote w:type="continuationSeparator" w:id="1">
    <w:p w:rsidR="003575C8" w:rsidRDefault="003575C8" w:rsidP="00FD600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51985"/>
    <w:multiLevelType w:val="hybridMultilevel"/>
    <w:tmpl w:val="1C16DC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
    <w:nsid w:val="0F543922"/>
    <w:multiLevelType w:val="hybridMultilevel"/>
    <w:tmpl w:val="0D1E8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DF019B"/>
    <w:multiLevelType w:val="multilevel"/>
    <w:tmpl w:val="C680CE3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
    <w:nsid w:val="171837C3"/>
    <w:multiLevelType w:val="multilevel"/>
    <w:tmpl w:val="4AA4EDBA"/>
    <w:lvl w:ilvl="0">
      <w:start w:val="1"/>
      <w:numFmt w:val="bullet"/>
      <w:lvlText w:val=""/>
      <w:lvlJc w:val="left"/>
      <w:pPr>
        <w:ind w:left="390" w:hanging="390"/>
      </w:pPr>
      <w:rPr>
        <w:rFonts w:ascii="Symbol" w:hAnsi="Symbol" w:hint="default"/>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6">
    <w:nsid w:val="24AE62C5"/>
    <w:multiLevelType w:val="multilevel"/>
    <w:tmpl w:val="1FF437F4"/>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Times New Roman" w:eastAsiaTheme="majorEastAsia" w:hAnsi="Times New Roman"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3">
    <w:nsid w:val="38D51574"/>
    <w:multiLevelType w:val="hybridMultilevel"/>
    <w:tmpl w:val="975C4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9077ED1"/>
    <w:multiLevelType w:val="hybridMultilevel"/>
    <w:tmpl w:val="740C8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E6640E"/>
    <w:multiLevelType w:val="hybridMultilevel"/>
    <w:tmpl w:val="0EAC41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1">
    <w:nsid w:val="4A904DCA"/>
    <w:multiLevelType w:val="hybridMultilevel"/>
    <w:tmpl w:val="07D48ED4"/>
    <w:lvl w:ilvl="0" w:tplc="0409000F">
      <w:start w:val="1"/>
      <w:numFmt w:val="decimal"/>
      <w:lvlText w:val="%1."/>
      <w:lvlJc w:val="left"/>
      <w:pPr>
        <w:ind w:left="720" w:hanging="360"/>
      </w:pPr>
      <w:rPr>
        <w:rFonts w:hint="default"/>
      </w:rPr>
    </w:lvl>
    <w:lvl w:ilvl="1" w:tplc="BE6E29E2">
      <w:start w:val="1"/>
      <w:numFmt w:val="lowerRoman"/>
      <w:lvlText w:val="%2."/>
      <w:lvlJc w:val="left"/>
      <w:pPr>
        <w:ind w:left="1440" w:hanging="360"/>
      </w:pPr>
      <w:rPr>
        <w:rFonts w:ascii="Times New Roman" w:eastAsia="Calibri"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F3287C"/>
    <w:multiLevelType w:val="hybridMultilevel"/>
    <w:tmpl w:val="FB3E2D88"/>
    <w:lvl w:ilvl="0" w:tplc="2F24DA2A">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EF1559E"/>
    <w:multiLevelType w:val="hybridMultilevel"/>
    <w:tmpl w:val="4788C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8834F2"/>
    <w:multiLevelType w:val="multilevel"/>
    <w:tmpl w:val="521C5CD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38"/>
  </w:num>
  <w:num w:numId="2">
    <w:abstractNumId w:val="10"/>
  </w:num>
  <w:num w:numId="3">
    <w:abstractNumId w:val="22"/>
  </w:num>
  <w:num w:numId="4">
    <w:abstractNumId w:val="32"/>
  </w:num>
  <w:num w:numId="5">
    <w:abstractNumId w:val="29"/>
  </w:num>
  <w:num w:numId="6">
    <w:abstractNumId w:val="36"/>
  </w:num>
  <w:num w:numId="7">
    <w:abstractNumId w:val="38"/>
    <w:lvlOverride w:ilvl="0">
      <w:startOverride w:val="1"/>
    </w:lvlOverride>
  </w:num>
  <w:num w:numId="8">
    <w:abstractNumId w:val="38"/>
    <w:lvlOverride w:ilvl="0">
      <w:startOverride w:val="2"/>
    </w:lvlOverride>
    <w:lvlOverride w:ilvl="1">
      <w:startOverride w:val="3"/>
    </w:lvlOverride>
  </w:num>
  <w:num w:numId="9">
    <w:abstractNumId w:val="38"/>
  </w:num>
  <w:num w:numId="10">
    <w:abstractNumId w:val="5"/>
  </w:num>
  <w:num w:numId="11">
    <w:abstractNumId w:val="37"/>
  </w:num>
  <w:num w:numId="12">
    <w:abstractNumId w:val="9"/>
  </w:num>
  <w:num w:numId="13">
    <w:abstractNumId w:val="23"/>
  </w:num>
  <w:num w:numId="14">
    <w:abstractNumId w:val="20"/>
  </w:num>
  <w:num w:numId="15">
    <w:abstractNumId w:val="12"/>
  </w:num>
  <w:num w:numId="16">
    <w:abstractNumId w:val="35"/>
  </w:num>
  <w:num w:numId="17">
    <w:abstractNumId w:val="24"/>
  </w:num>
  <w:num w:numId="18">
    <w:abstractNumId w:val="33"/>
  </w:num>
  <w:num w:numId="19">
    <w:abstractNumId w:val="28"/>
  </w:num>
  <w:num w:numId="20">
    <w:abstractNumId w:val="15"/>
  </w:num>
  <w:num w:numId="21">
    <w:abstractNumId w:val="27"/>
  </w:num>
  <w:num w:numId="22">
    <w:abstractNumId w:val="18"/>
  </w:num>
  <w:num w:numId="23">
    <w:abstractNumId w:val="26"/>
  </w:num>
  <w:num w:numId="24">
    <w:abstractNumId w:val="6"/>
  </w:num>
  <w:num w:numId="25">
    <w:abstractNumId w:val="11"/>
  </w:num>
  <w:num w:numId="26">
    <w:abstractNumId w:val="19"/>
  </w:num>
  <w:num w:numId="27">
    <w:abstractNumId w:val="25"/>
  </w:num>
  <w:num w:numId="28">
    <w:abstractNumId w:val="3"/>
  </w:num>
  <w:num w:numId="29">
    <w:abstractNumId w:val="17"/>
  </w:num>
  <w:num w:numId="30">
    <w:abstractNumId w:val="8"/>
  </w:num>
  <w:num w:numId="31">
    <w:abstractNumId w:val="7"/>
  </w:num>
  <w:num w:numId="32">
    <w:abstractNumId w:val="1"/>
  </w:num>
  <w:num w:numId="33">
    <w:abstractNumId w:val="4"/>
  </w:num>
  <w:num w:numId="34">
    <w:abstractNumId w:val="2"/>
  </w:num>
  <w:num w:numId="35">
    <w:abstractNumId w:val="0"/>
  </w:num>
  <w:num w:numId="36">
    <w:abstractNumId w:val="21"/>
  </w:num>
  <w:num w:numId="37">
    <w:abstractNumId w:val="13"/>
  </w:num>
  <w:num w:numId="38">
    <w:abstractNumId w:val="30"/>
  </w:num>
  <w:num w:numId="39">
    <w:abstractNumId w:val="34"/>
  </w:num>
  <w:num w:numId="40">
    <w:abstractNumId w:val="14"/>
  </w:num>
  <w:num w:numId="41">
    <w:abstractNumId w:val="31"/>
  </w:num>
  <w:num w:numId="4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24578"/>
  </w:hdrShapeDefaults>
  <w:footnotePr>
    <w:footnote w:id="0"/>
    <w:footnote w:id="1"/>
  </w:footnotePr>
  <w:endnotePr>
    <w:endnote w:id="0"/>
    <w:endnote w:id="1"/>
  </w:endnotePr>
  <w:compat/>
  <w:rsids>
    <w:rsidRoot w:val="00222953"/>
    <w:rsid w:val="0001576A"/>
    <w:rsid w:val="00016C60"/>
    <w:rsid w:val="00023857"/>
    <w:rsid w:val="00026815"/>
    <w:rsid w:val="00044B81"/>
    <w:rsid w:val="000506BF"/>
    <w:rsid w:val="0008170B"/>
    <w:rsid w:val="00082CFB"/>
    <w:rsid w:val="00084E48"/>
    <w:rsid w:val="000A47FA"/>
    <w:rsid w:val="000C2505"/>
    <w:rsid w:val="000D2008"/>
    <w:rsid w:val="000D4EE6"/>
    <w:rsid w:val="000D58F2"/>
    <w:rsid w:val="000D7118"/>
    <w:rsid w:val="000E0459"/>
    <w:rsid w:val="000E766A"/>
    <w:rsid w:val="00101156"/>
    <w:rsid w:val="001124A8"/>
    <w:rsid w:val="00116F7D"/>
    <w:rsid w:val="00146B15"/>
    <w:rsid w:val="001478DC"/>
    <w:rsid w:val="0015327C"/>
    <w:rsid w:val="00165F87"/>
    <w:rsid w:val="00187A92"/>
    <w:rsid w:val="00187D37"/>
    <w:rsid w:val="001A265B"/>
    <w:rsid w:val="001A4D53"/>
    <w:rsid w:val="001B6607"/>
    <w:rsid w:val="001C3328"/>
    <w:rsid w:val="001E319A"/>
    <w:rsid w:val="00200ED6"/>
    <w:rsid w:val="00201D15"/>
    <w:rsid w:val="00222953"/>
    <w:rsid w:val="00224775"/>
    <w:rsid w:val="00230370"/>
    <w:rsid w:val="002304D2"/>
    <w:rsid w:val="0025561A"/>
    <w:rsid w:val="00255AE4"/>
    <w:rsid w:val="00272B63"/>
    <w:rsid w:val="00273766"/>
    <w:rsid w:val="00277CE2"/>
    <w:rsid w:val="00284496"/>
    <w:rsid w:val="002935E7"/>
    <w:rsid w:val="002D462C"/>
    <w:rsid w:val="002D7C8C"/>
    <w:rsid w:val="002E09FD"/>
    <w:rsid w:val="002E5C31"/>
    <w:rsid w:val="002E7181"/>
    <w:rsid w:val="002E7908"/>
    <w:rsid w:val="002F1709"/>
    <w:rsid w:val="002F30DD"/>
    <w:rsid w:val="00327128"/>
    <w:rsid w:val="00345486"/>
    <w:rsid w:val="00351899"/>
    <w:rsid w:val="00356260"/>
    <w:rsid w:val="003575C8"/>
    <w:rsid w:val="00383FC5"/>
    <w:rsid w:val="003A0915"/>
    <w:rsid w:val="003B69AF"/>
    <w:rsid w:val="003F42DE"/>
    <w:rsid w:val="00404E2A"/>
    <w:rsid w:val="00417914"/>
    <w:rsid w:val="00426543"/>
    <w:rsid w:val="00432E83"/>
    <w:rsid w:val="004763E0"/>
    <w:rsid w:val="004810F3"/>
    <w:rsid w:val="00491FC9"/>
    <w:rsid w:val="004A262D"/>
    <w:rsid w:val="004B13D0"/>
    <w:rsid w:val="004E76F6"/>
    <w:rsid w:val="004E7EF6"/>
    <w:rsid w:val="00502E57"/>
    <w:rsid w:val="00507A73"/>
    <w:rsid w:val="00517C02"/>
    <w:rsid w:val="005244BC"/>
    <w:rsid w:val="00525EFD"/>
    <w:rsid w:val="0052655C"/>
    <w:rsid w:val="00535BA3"/>
    <w:rsid w:val="00535D49"/>
    <w:rsid w:val="0054453F"/>
    <w:rsid w:val="00574B55"/>
    <w:rsid w:val="0057554F"/>
    <w:rsid w:val="00576880"/>
    <w:rsid w:val="00576B82"/>
    <w:rsid w:val="00582774"/>
    <w:rsid w:val="005A1261"/>
    <w:rsid w:val="005C2019"/>
    <w:rsid w:val="005C2477"/>
    <w:rsid w:val="005E5953"/>
    <w:rsid w:val="005E5F73"/>
    <w:rsid w:val="00602FED"/>
    <w:rsid w:val="0064055D"/>
    <w:rsid w:val="006430C3"/>
    <w:rsid w:val="00656965"/>
    <w:rsid w:val="00657659"/>
    <w:rsid w:val="006633C2"/>
    <w:rsid w:val="006732A2"/>
    <w:rsid w:val="00682423"/>
    <w:rsid w:val="006B1DA0"/>
    <w:rsid w:val="006B39FE"/>
    <w:rsid w:val="006B64B0"/>
    <w:rsid w:val="006C5739"/>
    <w:rsid w:val="006D0D31"/>
    <w:rsid w:val="006F09A7"/>
    <w:rsid w:val="006F3E17"/>
    <w:rsid w:val="006F41E0"/>
    <w:rsid w:val="006F62B7"/>
    <w:rsid w:val="007075F8"/>
    <w:rsid w:val="00717904"/>
    <w:rsid w:val="00727A43"/>
    <w:rsid w:val="007449FC"/>
    <w:rsid w:val="00755E8C"/>
    <w:rsid w:val="0076401C"/>
    <w:rsid w:val="00767C5B"/>
    <w:rsid w:val="00780BF8"/>
    <w:rsid w:val="00782BA1"/>
    <w:rsid w:val="00796D26"/>
    <w:rsid w:val="007B7F30"/>
    <w:rsid w:val="007C4948"/>
    <w:rsid w:val="007D5955"/>
    <w:rsid w:val="007D64E0"/>
    <w:rsid w:val="007E33DE"/>
    <w:rsid w:val="008025FC"/>
    <w:rsid w:val="00806AF3"/>
    <w:rsid w:val="00806B4A"/>
    <w:rsid w:val="00810212"/>
    <w:rsid w:val="00822406"/>
    <w:rsid w:val="00822A66"/>
    <w:rsid w:val="00830248"/>
    <w:rsid w:val="00842728"/>
    <w:rsid w:val="00872C30"/>
    <w:rsid w:val="008A54E8"/>
    <w:rsid w:val="008C4D21"/>
    <w:rsid w:val="008D7527"/>
    <w:rsid w:val="008E1893"/>
    <w:rsid w:val="008E23F4"/>
    <w:rsid w:val="008F2109"/>
    <w:rsid w:val="008F37BE"/>
    <w:rsid w:val="008F49A0"/>
    <w:rsid w:val="009040BD"/>
    <w:rsid w:val="00907761"/>
    <w:rsid w:val="00916122"/>
    <w:rsid w:val="0096020B"/>
    <w:rsid w:val="00970462"/>
    <w:rsid w:val="00971D63"/>
    <w:rsid w:val="009B1E2D"/>
    <w:rsid w:val="009B55AD"/>
    <w:rsid w:val="009C24FF"/>
    <w:rsid w:val="009C7A1A"/>
    <w:rsid w:val="009D119A"/>
    <w:rsid w:val="009D340A"/>
    <w:rsid w:val="009F0EA3"/>
    <w:rsid w:val="009F664D"/>
    <w:rsid w:val="00A22DCD"/>
    <w:rsid w:val="00A42E01"/>
    <w:rsid w:val="00A61108"/>
    <w:rsid w:val="00A71A50"/>
    <w:rsid w:val="00A814AC"/>
    <w:rsid w:val="00A85B93"/>
    <w:rsid w:val="00A92A9D"/>
    <w:rsid w:val="00AA41A0"/>
    <w:rsid w:val="00AA46DB"/>
    <w:rsid w:val="00AB2A4A"/>
    <w:rsid w:val="00AB6542"/>
    <w:rsid w:val="00AC1795"/>
    <w:rsid w:val="00AD19E7"/>
    <w:rsid w:val="00AD6F61"/>
    <w:rsid w:val="00B059AD"/>
    <w:rsid w:val="00B0623F"/>
    <w:rsid w:val="00B0770B"/>
    <w:rsid w:val="00B3186E"/>
    <w:rsid w:val="00B37622"/>
    <w:rsid w:val="00B37871"/>
    <w:rsid w:val="00B57E34"/>
    <w:rsid w:val="00B76894"/>
    <w:rsid w:val="00B82428"/>
    <w:rsid w:val="00BA6793"/>
    <w:rsid w:val="00BB24D0"/>
    <w:rsid w:val="00BC0314"/>
    <w:rsid w:val="00BC0442"/>
    <w:rsid w:val="00BC2D48"/>
    <w:rsid w:val="00BC3A19"/>
    <w:rsid w:val="00BD74C6"/>
    <w:rsid w:val="00BE6F59"/>
    <w:rsid w:val="00C14EC8"/>
    <w:rsid w:val="00C172E0"/>
    <w:rsid w:val="00C22029"/>
    <w:rsid w:val="00C51AD6"/>
    <w:rsid w:val="00C53378"/>
    <w:rsid w:val="00C60326"/>
    <w:rsid w:val="00C66848"/>
    <w:rsid w:val="00C7173D"/>
    <w:rsid w:val="00C77198"/>
    <w:rsid w:val="00CA43CC"/>
    <w:rsid w:val="00D07849"/>
    <w:rsid w:val="00D24881"/>
    <w:rsid w:val="00D32ED2"/>
    <w:rsid w:val="00D33308"/>
    <w:rsid w:val="00D36D1B"/>
    <w:rsid w:val="00D426CB"/>
    <w:rsid w:val="00D4465A"/>
    <w:rsid w:val="00D46BE3"/>
    <w:rsid w:val="00D46F99"/>
    <w:rsid w:val="00D67581"/>
    <w:rsid w:val="00D747AC"/>
    <w:rsid w:val="00D76F33"/>
    <w:rsid w:val="00D93E15"/>
    <w:rsid w:val="00D97C58"/>
    <w:rsid w:val="00DA3F65"/>
    <w:rsid w:val="00DB4286"/>
    <w:rsid w:val="00DC6BDA"/>
    <w:rsid w:val="00DF183A"/>
    <w:rsid w:val="00E1305E"/>
    <w:rsid w:val="00E246C4"/>
    <w:rsid w:val="00E3053A"/>
    <w:rsid w:val="00E3538B"/>
    <w:rsid w:val="00E55D23"/>
    <w:rsid w:val="00E56DD0"/>
    <w:rsid w:val="00E73847"/>
    <w:rsid w:val="00E902A1"/>
    <w:rsid w:val="00E97E44"/>
    <w:rsid w:val="00EB1062"/>
    <w:rsid w:val="00EC349B"/>
    <w:rsid w:val="00EC3778"/>
    <w:rsid w:val="00EC7562"/>
    <w:rsid w:val="00ED3F39"/>
    <w:rsid w:val="00ED546D"/>
    <w:rsid w:val="00EE2327"/>
    <w:rsid w:val="00EE4BAE"/>
    <w:rsid w:val="00EF4419"/>
    <w:rsid w:val="00EF69DD"/>
    <w:rsid w:val="00F142E6"/>
    <w:rsid w:val="00F31BE7"/>
    <w:rsid w:val="00F3681A"/>
    <w:rsid w:val="00F3701A"/>
    <w:rsid w:val="00F45788"/>
    <w:rsid w:val="00F5487A"/>
    <w:rsid w:val="00F7494B"/>
    <w:rsid w:val="00FD6005"/>
    <w:rsid w:val="00FE1FB4"/>
    <w:rsid w:val="00FF3DFE"/>
    <w:rsid w:val="00FF7E9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customStyle="1" w:styleId="LightList-Accent11">
    <w:name w:val="Light List - Accent 1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2-Accent11">
    <w:name w:val="Medium Shading 2 - Accent 1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DocumentMap">
    <w:name w:val="Document Map"/>
    <w:basedOn w:val="Normal"/>
    <w:link w:val="DocumentMapChar"/>
    <w:uiPriority w:val="99"/>
    <w:semiHidden/>
    <w:unhideWhenUsed/>
    <w:rsid w:val="000E04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0459"/>
    <w:rPr>
      <w:rFonts w:ascii="Tahoma" w:hAnsi="Tahoma" w:cs="Tahoma"/>
      <w:sz w:val="16"/>
      <w:szCs w:val="16"/>
    </w:rPr>
  </w:style>
  <w:style w:type="character" w:styleId="FollowedHyperlink">
    <w:name w:val="FollowedHyperlink"/>
    <w:basedOn w:val="DefaultParagraphFont"/>
    <w:uiPriority w:val="99"/>
    <w:semiHidden/>
    <w:unhideWhenUsed/>
    <w:rsid w:val="00B37622"/>
    <w:rPr>
      <w:color w:val="800080" w:themeColor="followedHyperlink"/>
      <w:u w:val="single"/>
    </w:rPr>
  </w:style>
  <w:style w:type="character" w:customStyle="1" w:styleId="apple-style-span">
    <w:name w:val="apple-style-span"/>
    <w:rsid w:val="00D97C58"/>
  </w:style>
  <w:style w:type="character" w:customStyle="1" w:styleId="apple-converted-space">
    <w:name w:val="apple-converted-space"/>
    <w:rsid w:val="00D97C58"/>
  </w:style>
  <w:style w:type="character" w:customStyle="1" w:styleId="atn">
    <w:name w:val="atn"/>
    <w:rsid w:val="00D97C58"/>
  </w:style>
  <w:style w:type="character" w:styleId="PlaceholderText">
    <w:name w:val="Placeholder Text"/>
    <w:basedOn w:val="DefaultParagraphFont"/>
    <w:uiPriority w:val="99"/>
    <w:semiHidden/>
    <w:rsid w:val="00404E2A"/>
    <w:rPr>
      <w:color w:val="808080"/>
    </w:rPr>
  </w:style>
  <w:style w:type="paragraph" w:styleId="NormalWeb">
    <w:name w:val="Normal (Web)"/>
    <w:basedOn w:val="Normal"/>
    <w:uiPriority w:val="99"/>
    <w:semiHidden/>
    <w:unhideWhenUsed/>
    <w:rsid w:val="005C2019"/>
    <w:pPr>
      <w:spacing w:before="100" w:beforeAutospacing="1" w:after="100" w:afterAutospacing="1" w:line="240" w:lineRule="auto"/>
      <w:jc w:val="left"/>
    </w:pPr>
    <w:rPr>
      <w:rFonts w:eastAsia="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577855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hyperlink" Target="http://developer.android.com/sdk/installing.html" TargetMode="External"/><Relationship Id="rId23" Type="http://schemas.openxmlformats.org/officeDocument/2006/relationships/image" Target="media/image14.emf"/><Relationship Id="rId28" Type="http://schemas.openxmlformats.org/officeDocument/2006/relationships/hyperlink" Target="http://www.json.org/json-vi.html" TargetMode="Externa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DEF310-DD44-44B5-8FBA-56A2AAB1D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3</TotalTime>
  <Pages>1</Pages>
  <Words>6821</Words>
  <Characters>38885</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nh</dc:creator>
  <cp:keywords/>
  <dc:description/>
  <cp:lastModifiedBy>GC-MX</cp:lastModifiedBy>
  <cp:revision>11</cp:revision>
  <dcterms:created xsi:type="dcterms:W3CDTF">2012-05-09T04:28:00Z</dcterms:created>
  <dcterms:modified xsi:type="dcterms:W3CDTF">2012-05-21T16:19:00Z</dcterms:modified>
</cp:coreProperties>
</file>